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E2B5A" w:rsidRDefault="00FE2B5A" w:rsidP="00FE2B5A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Министерство образования и науки Российской Федерации</w:t>
      </w:r>
    </w:p>
    <w:p w:rsidR="00FE2B5A" w:rsidRDefault="00FE2B5A" w:rsidP="00FE2B5A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Федеральное государственное бюджетное образовательное учреждение</w:t>
      </w:r>
    </w:p>
    <w:p w:rsidR="00FE2B5A" w:rsidRDefault="00FE2B5A" w:rsidP="00FE2B5A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высшего профессионального образования</w:t>
      </w:r>
    </w:p>
    <w:p w:rsidR="00FE2B5A" w:rsidRDefault="00FE2B5A" w:rsidP="00FE2B5A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«Владимирский государственный университет</w:t>
      </w:r>
    </w:p>
    <w:p w:rsidR="00FE2B5A" w:rsidRDefault="00FE2B5A" w:rsidP="00FE2B5A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имени Александра Григорьевича и Николая Григорьевича Столетовых»</w:t>
      </w: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(ВлГУ)</w:t>
      </w:r>
    </w:p>
    <w:p w:rsidR="00FE2B5A" w:rsidRDefault="00FE2B5A" w:rsidP="00FE2B5A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федра информационных систем и программной инженерии</w:t>
      </w: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P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Лабораторная работа №</w:t>
      </w:r>
      <w:r>
        <w:rPr>
          <w:rFonts w:ascii="Times New Roman" w:eastAsia="Times New Roman" w:hAnsi="Times New Roman" w:cs="Times New Roman"/>
          <w:sz w:val="44"/>
          <w:szCs w:val="24"/>
          <w:lang w:val="en-US" w:eastAsia="ru-RU"/>
        </w:rPr>
        <w:t>6</w:t>
      </w: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по дисциплине</w:t>
      </w:r>
      <w:r>
        <w:rPr>
          <w:rFonts w:ascii="Times New Roman" w:eastAsia="Times New Roman" w:hAnsi="Times New Roman" w:cs="Times New Roman"/>
          <w:sz w:val="56"/>
          <w:szCs w:val="24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Основы алгоритмизации и</w:t>
      </w: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программирования»</w:t>
      </w: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Тема: «</w:t>
      </w: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Подпрограммы</w:t>
      </w: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»</w:t>
      </w: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л:</w:t>
      </w: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удент гр. ПРИ-120</w:t>
      </w: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рачев Д.А.</w:t>
      </w: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иняла:</w:t>
      </w: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Шамышева О.Н.</w:t>
      </w: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9F56C8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ладимир 2020 г.</w:t>
      </w:r>
    </w:p>
    <w:p w:rsid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ЦЕЛЬ РАБОТЫ</w:t>
      </w:r>
    </w:p>
    <w:p w:rsidR="00FE2B5A" w:rsidRDefault="00FE2B5A" w:rsidP="00FE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>Освоить разработку модульных программ с использованием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цедур и функций на язык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ах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>++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cr/>
      </w:r>
    </w:p>
    <w:p w:rsidR="00FE2B5A" w:rsidRDefault="00FE2B5A" w:rsidP="00FE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Pr="00FE2B5A" w:rsidRDefault="00FE2B5A" w:rsidP="00FE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ДАЧА 1(ВАРИАНТ №6) на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 языке Python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ние:</w:t>
      </w:r>
    </w:p>
    <w:p w:rsidR="00FE2B5A" w:rsidRDefault="00FE2B5A" w:rsidP="00FE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табулировать функцию y на заданном диапазоне изменени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аргумента с заданным шагом.</w:t>
      </w:r>
    </w:p>
    <w:p w:rsidR="00FE2B5A" w:rsidRDefault="00FE2B5A" w:rsidP="00A71B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756B5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4E33095B" wp14:editId="16FAD9F4">
            <wp:extent cx="5940425" cy="74676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 программы:</w:t>
      </w:r>
    </w:p>
    <w:p w:rsidR="00FE2B5A" w:rsidRDefault="00FE2B5A" w:rsidP="00FE2B5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71B93" w:rsidRPr="00A71B93" w:rsidRDefault="00A71B93" w:rsidP="00A71B93">
      <w:pPr>
        <w:pStyle w:val="1"/>
      </w:pPr>
      <w:r w:rsidRPr="00A71B93">
        <w:t>import math</w:t>
      </w:r>
    </w:p>
    <w:p w:rsidR="00A71B93" w:rsidRPr="00A71B93" w:rsidRDefault="00A71B93" w:rsidP="00A71B93">
      <w:pPr>
        <w:pStyle w:val="1"/>
      </w:pPr>
      <w:r w:rsidRPr="00A71B93">
        <w:t>def tabul():</w:t>
      </w:r>
    </w:p>
    <w:p w:rsidR="00A71B93" w:rsidRPr="00A71B93" w:rsidRDefault="00A71B93" w:rsidP="00A71B93">
      <w:pPr>
        <w:pStyle w:val="1"/>
      </w:pPr>
      <w:r w:rsidRPr="00A71B93">
        <w:t xml:space="preserve">    b = 1.5</w:t>
      </w:r>
    </w:p>
    <w:p w:rsidR="00A71B93" w:rsidRPr="00A71B93" w:rsidRDefault="00A71B93" w:rsidP="00A71B93">
      <w:pPr>
        <w:pStyle w:val="1"/>
      </w:pPr>
      <w:r w:rsidRPr="00A71B93">
        <w:t xml:space="preserve">    x = .1</w:t>
      </w:r>
    </w:p>
    <w:p w:rsidR="00A71B93" w:rsidRPr="00A71B93" w:rsidRDefault="00A71B93" w:rsidP="00A71B93">
      <w:pPr>
        <w:pStyle w:val="1"/>
      </w:pPr>
      <w:r w:rsidRPr="00A71B93">
        <w:t xml:space="preserve">    while .1&lt;=x&lt;=1:</w:t>
      </w:r>
    </w:p>
    <w:p w:rsidR="00A71B93" w:rsidRPr="00A71B93" w:rsidRDefault="00A71B93" w:rsidP="00A71B93">
      <w:pPr>
        <w:pStyle w:val="1"/>
      </w:pPr>
      <w:r w:rsidRPr="00A71B93">
        <w:t xml:space="preserve">        if b * x &lt; 1:</w:t>
      </w:r>
    </w:p>
    <w:p w:rsidR="00A71B93" w:rsidRPr="00A71B93" w:rsidRDefault="00A71B93" w:rsidP="00A71B93">
      <w:pPr>
        <w:pStyle w:val="1"/>
      </w:pPr>
      <w:r w:rsidRPr="00A71B93">
        <w:t xml:space="preserve">            y = round((b*x - math.log10(b*x)),3)</w:t>
      </w:r>
    </w:p>
    <w:p w:rsidR="00A71B93" w:rsidRPr="00A71B93" w:rsidRDefault="00A71B93" w:rsidP="00A71B93">
      <w:pPr>
        <w:pStyle w:val="1"/>
      </w:pPr>
      <w:r w:rsidRPr="00A71B93">
        <w:t xml:space="preserve">        elif b * x &gt; 1:</w:t>
      </w:r>
    </w:p>
    <w:p w:rsidR="00A71B93" w:rsidRPr="00A71B93" w:rsidRDefault="00A71B93" w:rsidP="00A71B93">
      <w:pPr>
        <w:pStyle w:val="1"/>
      </w:pPr>
      <w:r w:rsidRPr="00A71B93">
        <w:t xml:space="preserve">            y = round((b*x + math.log10(b*x)),3)</w:t>
      </w:r>
    </w:p>
    <w:p w:rsidR="00A71B93" w:rsidRPr="00A71B93" w:rsidRDefault="00A71B93" w:rsidP="00A71B93">
      <w:pPr>
        <w:pStyle w:val="1"/>
      </w:pPr>
      <w:r w:rsidRPr="00A71B93">
        <w:t xml:space="preserve">        else:</w:t>
      </w:r>
    </w:p>
    <w:p w:rsidR="00A71B93" w:rsidRPr="00A71B93" w:rsidRDefault="00A71B93" w:rsidP="00A71B93">
      <w:pPr>
        <w:pStyle w:val="1"/>
      </w:pPr>
      <w:r w:rsidRPr="00A71B93">
        <w:t xml:space="preserve">            y = 1</w:t>
      </w:r>
    </w:p>
    <w:p w:rsidR="00A71B93" w:rsidRPr="00A71B93" w:rsidRDefault="00A71B93" w:rsidP="00A71B93">
      <w:pPr>
        <w:pStyle w:val="1"/>
      </w:pPr>
      <w:r w:rsidRPr="00A71B93">
        <w:t xml:space="preserve">        print ('x = {}  y = {}'.format(x,y))</w:t>
      </w:r>
    </w:p>
    <w:p w:rsidR="00A71B93" w:rsidRPr="00A71B93" w:rsidRDefault="00A71B93" w:rsidP="00A71B93">
      <w:pPr>
        <w:pStyle w:val="1"/>
      </w:pPr>
      <w:r w:rsidRPr="00A71B93">
        <w:t xml:space="preserve">        x = round((x+.1),1)</w:t>
      </w:r>
    </w:p>
    <w:p w:rsidR="00FE2B5A" w:rsidRDefault="00A71B93" w:rsidP="00A71B93">
      <w:pPr>
        <w:pStyle w:val="1"/>
      </w:pPr>
      <w:r w:rsidRPr="00A71B93">
        <w:t>tabul()</w:t>
      </w:r>
    </w:p>
    <w:p w:rsidR="00A71B93" w:rsidRDefault="00A71B93" w:rsidP="00A71B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71B93" w:rsidRDefault="00A71B93" w:rsidP="00A71B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криншот работы программы представлен на Рис. 1.</w:t>
      </w:r>
    </w:p>
    <w:p w:rsidR="00A71B93" w:rsidRDefault="00A71B93" w:rsidP="00A71B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</w:rPr>
        <w:lastRenderedPageBreak/>
        <w:drawing>
          <wp:inline distT="0" distB="0" distL="0" distR="0" wp14:anchorId="466C9952" wp14:editId="4C83F7BD">
            <wp:extent cx="4610100" cy="69913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699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B93" w:rsidRDefault="00A71B93" w:rsidP="00A71B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1. Скриншот работы программы.</w:t>
      </w:r>
    </w:p>
    <w:p w:rsidR="00A71B93" w:rsidRDefault="00A71B93" w:rsidP="00A71B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71B93" w:rsidRDefault="00A71B93" w:rsidP="00A71B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ЗАДАЧА 1(ВАРИАНТ №6) на С++</w:t>
      </w:r>
    </w:p>
    <w:p w:rsidR="00A71B93" w:rsidRDefault="00A71B93" w:rsidP="00A71B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а языке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++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ние:</w:t>
      </w:r>
    </w:p>
    <w:p w:rsidR="00A71B93" w:rsidRDefault="00A71B93" w:rsidP="00A71B9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табулировать функцию y на заданном диапазоне изменени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аргумента с заданным шагом.</w:t>
      </w:r>
    </w:p>
    <w:p w:rsidR="00A71B93" w:rsidRDefault="00A71B93" w:rsidP="00A71B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756B5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49C279CA" wp14:editId="44C724A2">
            <wp:extent cx="5940425" cy="74676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B93" w:rsidRDefault="00A71B93" w:rsidP="00A71B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71B93" w:rsidRDefault="00A71B93" w:rsidP="00A71B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Листинг программы:</w:t>
      </w:r>
    </w:p>
    <w:p w:rsidR="00A71B93" w:rsidRDefault="00A71B93" w:rsidP="00A71B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71B93" w:rsidRPr="00A71B93" w:rsidRDefault="00A71B93" w:rsidP="00A71B93">
      <w:pPr>
        <w:pStyle w:val="1"/>
      </w:pPr>
      <w:r w:rsidRPr="00A71B93">
        <w:t>#include &lt;iostream&gt;</w:t>
      </w:r>
    </w:p>
    <w:p w:rsidR="00A71B93" w:rsidRPr="00A71B93" w:rsidRDefault="00A71B93" w:rsidP="00A71B93">
      <w:pPr>
        <w:pStyle w:val="1"/>
      </w:pPr>
      <w:r w:rsidRPr="00A71B93">
        <w:t>#include &lt;cmath&gt;</w:t>
      </w:r>
    </w:p>
    <w:p w:rsidR="00A71B93" w:rsidRPr="00A71B93" w:rsidRDefault="00A71B93" w:rsidP="00A71B93">
      <w:pPr>
        <w:pStyle w:val="1"/>
      </w:pPr>
      <w:r w:rsidRPr="00A71B93">
        <w:t>using namespace std;</w:t>
      </w:r>
    </w:p>
    <w:p w:rsidR="00A71B93" w:rsidRPr="00A71B93" w:rsidRDefault="00A71B93" w:rsidP="00A71B93">
      <w:pPr>
        <w:pStyle w:val="1"/>
      </w:pPr>
    </w:p>
    <w:p w:rsidR="00A71B93" w:rsidRPr="00A71B93" w:rsidRDefault="00A71B93" w:rsidP="00A71B93">
      <w:pPr>
        <w:pStyle w:val="1"/>
      </w:pPr>
      <w:r w:rsidRPr="00A71B93">
        <w:t>void tabul() {</w:t>
      </w:r>
    </w:p>
    <w:p w:rsidR="00A71B93" w:rsidRPr="00A71B93" w:rsidRDefault="00A71B93" w:rsidP="00A71B93">
      <w:pPr>
        <w:pStyle w:val="1"/>
      </w:pPr>
      <w:r w:rsidRPr="00A71B93">
        <w:t xml:space="preserve">    double b = 1.5, x = 0.1, y;</w:t>
      </w:r>
    </w:p>
    <w:p w:rsidR="00A71B93" w:rsidRPr="00A71B93" w:rsidRDefault="00A71B93" w:rsidP="00A71B93">
      <w:pPr>
        <w:pStyle w:val="1"/>
      </w:pPr>
      <w:r w:rsidRPr="00A71B93">
        <w:t xml:space="preserve">    while ((x &gt;= 0.1) and (x &lt;= 1.1)) {</w:t>
      </w:r>
    </w:p>
    <w:p w:rsidR="00A71B93" w:rsidRPr="00A71B93" w:rsidRDefault="00A71B93" w:rsidP="00A71B93">
      <w:pPr>
        <w:pStyle w:val="1"/>
      </w:pPr>
      <w:r w:rsidRPr="00A71B93">
        <w:t xml:space="preserve">        if (b * x &lt; 1) {</w:t>
      </w:r>
    </w:p>
    <w:p w:rsidR="00A71B93" w:rsidRPr="00A71B93" w:rsidRDefault="00A71B93" w:rsidP="00A71B93">
      <w:pPr>
        <w:pStyle w:val="1"/>
      </w:pPr>
      <w:r w:rsidRPr="00A71B93">
        <w:t xml:space="preserve">            y = (b * x - log10(b * x));</w:t>
      </w:r>
    </w:p>
    <w:p w:rsidR="00A71B93" w:rsidRPr="00A71B93" w:rsidRDefault="00A71B93" w:rsidP="00A71B93">
      <w:pPr>
        <w:pStyle w:val="1"/>
      </w:pPr>
      <w:r w:rsidRPr="00A71B93">
        <w:t xml:space="preserve">        }</w:t>
      </w:r>
    </w:p>
    <w:p w:rsidR="00A71B93" w:rsidRPr="00A71B93" w:rsidRDefault="00A71B93" w:rsidP="00A71B93">
      <w:pPr>
        <w:pStyle w:val="1"/>
      </w:pPr>
      <w:r w:rsidRPr="00A71B93">
        <w:t xml:space="preserve">        else if (b * x &gt; 1) {</w:t>
      </w:r>
    </w:p>
    <w:p w:rsidR="00A71B93" w:rsidRPr="00A71B93" w:rsidRDefault="00A71B93" w:rsidP="00A71B93">
      <w:pPr>
        <w:pStyle w:val="1"/>
      </w:pPr>
      <w:r w:rsidRPr="00A71B93">
        <w:t xml:space="preserve">            y = (b * x + log10(b * x));</w:t>
      </w:r>
    </w:p>
    <w:p w:rsidR="00A71B93" w:rsidRPr="00A71B93" w:rsidRDefault="00A71B93" w:rsidP="00A71B93">
      <w:pPr>
        <w:pStyle w:val="1"/>
      </w:pPr>
      <w:r w:rsidRPr="00A71B93">
        <w:t xml:space="preserve">        }</w:t>
      </w:r>
    </w:p>
    <w:p w:rsidR="00A71B93" w:rsidRPr="00A71B93" w:rsidRDefault="00A71B93" w:rsidP="00A71B93">
      <w:pPr>
        <w:pStyle w:val="1"/>
      </w:pPr>
      <w:r w:rsidRPr="00A71B93">
        <w:t xml:space="preserve">        else {</w:t>
      </w:r>
    </w:p>
    <w:p w:rsidR="00A71B93" w:rsidRPr="00A71B93" w:rsidRDefault="00A71B93" w:rsidP="00A71B93">
      <w:pPr>
        <w:pStyle w:val="1"/>
      </w:pPr>
      <w:r w:rsidRPr="00A71B93">
        <w:t xml:space="preserve">            y = 1;</w:t>
      </w:r>
    </w:p>
    <w:p w:rsidR="00A71B93" w:rsidRPr="00A71B93" w:rsidRDefault="00A71B93" w:rsidP="00A71B93">
      <w:pPr>
        <w:pStyle w:val="1"/>
      </w:pPr>
      <w:r w:rsidRPr="00A71B93">
        <w:t xml:space="preserve">        }</w:t>
      </w:r>
    </w:p>
    <w:p w:rsidR="00A71B93" w:rsidRPr="00A71B93" w:rsidRDefault="00A71B93" w:rsidP="00A71B93">
      <w:pPr>
        <w:pStyle w:val="1"/>
      </w:pPr>
      <w:r w:rsidRPr="00A71B93">
        <w:t xml:space="preserve">        cout &lt;&lt; "x = " &lt;&lt; x &lt;&lt; " y = " &lt;&lt; round(y * 1000) / 1000 &lt;&lt; endl;</w:t>
      </w:r>
    </w:p>
    <w:p w:rsidR="00A71B93" w:rsidRPr="00A71B93" w:rsidRDefault="00A71B93" w:rsidP="00A71B93">
      <w:pPr>
        <w:pStyle w:val="1"/>
      </w:pPr>
      <w:r w:rsidRPr="00A71B93">
        <w:t xml:space="preserve">        x = x + 0.1;</w:t>
      </w:r>
    </w:p>
    <w:p w:rsidR="00A71B93" w:rsidRPr="00A71B93" w:rsidRDefault="00A71B93" w:rsidP="00A71B93">
      <w:pPr>
        <w:pStyle w:val="1"/>
      </w:pPr>
      <w:r w:rsidRPr="00A71B93">
        <w:t xml:space="preserve">    }</w:t>
      </w:r>
    </w:p>
    <w:p w:rsidR="00A71B93" w:rsidRPr="00A71B93" w:rsidRDefault="00A71B93" w:rsidP="00A71B93">
      <w:pPr>
        <w:pStyle w:val="1"/>
      </w:pPr>
      <w:r w:rsidRPr="00A71B93">
        <w:t>}</w:t>
      </w:r>
    </w:p>
    <w:p w:rsidR="00A71B93" w:rsidRPr="00A71B93" w:rsidRDefault="00A71B93" w:rsidP="00A71B93">
      <w:pPr>
        <w:pStyle w:val="1"/>
      </w:pPr>
    </w:p>
    <w:p w:rsidR="00A71B93" w:rsidRPr="00A71B93" w:rsidRDefault="00A71B93" w:rsidP="00A71B93">
      <w:pPr>
        <w:pStyle w:val="1"/>
      </w:pPr>
      <w:r w:rsidRPr="00A71B93">
        <w:t>int main() {</w:t>
      </w:r>
    </w:p>
    <w:p w:rsidR="00A71B93" w:rsidRPr="00A71B93" w:rsidRDefault="00A71B93" w:rsidP="00A71B93">
      <w:pPr>
        <w:pStyle w:val="1"/>
      </w:pPr>
      <w:r w:rsidRPr="00A71B93">
        <w:t xml:space="preserve">    tabul();</w:t>
      </w:r>
    </w:p>
    <w:p w:rsidR="00A71B93" w:rsidRDefault="00A71B93" w:rsidP="00A71B93">
      <w:pPr>
        <w:pStyle w:val="1"/>
      </w:pPr>
      <w:r w:rsidRPr="00A71B93">
        <w:t>}</w:t>
      </w:r>
    </w:p>
    <w:p w:rsidR="00A71B93" w:rsidRDefault="00A71B93" w:rsidP="00A71B93">
      <w:pPr>
        <w:rPr>
          <w:rFonts w:ascii="Times New Roman" w:hAnsi="Times New Roman" w:cs="Times New Roman"/>
          <w:sz w:val="28"/>
          <w:szCs w:val="28"/>
        </w:rPr>
      </w:pPr>
    </w:p>
    <w:p w:rsidR="00A71B93" w:rsidRDefault="00A71B93" w:rsidP="00A71B93">
      <w:pPr>
        <w:pStyle w:val="a3"/>
      </w:pPr>
      <w:r>
        <w:t>Скриншот работы программы представлен на Рис. 2.</w:t>
      </w:r>
    </w:p>
    <w:p w:rsidR="00A71B93" w:rsidRDefault="00AE7E04" w:rsidP="00AE7E04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5CEEC2CC" wp14:editId="4D0B4C7A">
            <wp:extent cx="6480175" cy="385699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85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EA6" w:rsidRDefault="00A71B93" w:rsidP="008E5EA6">
      <w:pPr>
        <w:pStyle w:val="a3"/>
        <w:jc w:val="center"/>
      </w:pPr>
      <w:r>
        <w:t>Рисунок 2. Скриншот работы программы</w:t>
      </w:r>
    </w:p>
    <w:p w:rsidR="008214BB" w:rsidRPr="00FE2B5A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ДАЧА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(ВАРИАНТ №6) на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 языке Python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ние:</w:t>
      </w:r>
    </w:p>
    <w:p w:rsidR="008214BB" w:rsidRPr="008214BB" w:rsidRDefault="008214BB" w:rsidP="008214BB">
      <w:pPr>
        <w:pStyle w:val="a3"/>
        <w:jc w:val="both"/>
        <w:rPr>
          <w:lang w:eastAsia="ru-RU"/>
        </w:rPr>
      </w:pPr>
      <w:r>
        <w:rPr>
          <w:lang w:eastAsia="ru-RU"/>
        </w:rPr>
        <w:tab/>
      </w:r>
      <w:r>
        <w:t>Даны два вектора A (a1, a2, …, aN) и B (b1, b2, …, bN). Найти вектор C (c1, c2,</w:t>
      </w:r>
      <w:r>
        <w:t xml:space="preserve"> </w:t>
      </w:r>
      <w:r>
        <w:t>…, cN), компоненты которого равны сумме соответствующих компонентов векторов</w:t>
      </w:r>
      <w:r>
        <w:t xml:space="preserve"> </w:t>
      </w:r>
      <w:r>
        <w:t>A и B. Найти сумму неотрицательных компонентов вектора C. Печатать вектор C и</w:t>
      </w:r>
      <w:r>
        <w:t xml:space="preserve"> </w:t>
      </w:r>
      <w:r>
        <w:t>вычисленную сумму.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</w:t>
      </w:r>
      <w:r w:rsidRPr="008214B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ы</w:t>
      </w:r>
      <w:r w:rsidRPr="008214B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:</w:t>
      </w:r>
    </w:p>
    <w:p w:rsidR="008E5EA6" w:rsidRPr="008214BB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214BB" w:rsidRPr="008214BB" w:rsidRDefault="008214BB" w:rsidP="008214BB">
      <w:pPr>
        <w:pStyle w:val="1"/>
      </w:pPr>
      <w:r w:rsidRPr="008214BB">
        <w:t>from random import randint</w:t>
      </w:r>
    </w:p>
    <w:p w:rsidR="008214BB" w:rsidRPr="008214BB" w:rsidRDefault="008214BB" w:rsidP="008214BB">
      <w:pPr>
        <w:pStyle w:val="1"/>
      </w:pPr>
      <w:r w:rsidRPr="008214BB">
        <w:t>def suma(n):</w:t>
      </w:r>
    </w:p>
    <w:p w:rsidR="008214BB" w:rsidRPr="008214BB" w:rsidRDefault="008214BB" w:rsidP="008214BB">
      <w:pPr>
        <w:pStyle w:val="1"/>
      </w:pPr>
      <w:r w:rsidRPr="008214BB">
        <w:t xml:space="preserve">    a = []; b = []; c= [];suma = 0</w:t>
      </w:r>
    </w:p>
    <w:p w:rsidR="008214BB" w:rsidRPr="008214BB" w:rsidRDefault="008214BB" w:rsidP="008214BB">
      <w:pPr>
        <w:pStyle w:val="1"/>
      </w:pPr>
      <w:r w:rsidRPr="008214BB">
        <w:t xml:space="preserve">    for i in range(n):</w:t>
      </w:r>
    </w:p>
    <w:p w:rsidR="008214BB" w:rsidRPr="008214BB" w:rsidRDefault="008214BB" w:rsidP="008214BB">
      <w:pPr>
        <w:pStyle w:val="1"/>
      </w:pPr>
      <w:r w:rsidRPr="008214BB">
        <w:t xml:space="preserve">        a.append(randint(-50,50))</w:t>
      </w:r>
    </w:p>
    <w:p w:rsidR="008214BB" w:rsidRPr="008214BB" w:rsidRDefault="008214BB" w:rsidP="008214BB">
      <w:pPr>
        <w:pStyle w:val="1"/>
      </w:pPr>
      <w:r w:rsidRPr="008214BB">
        <w:t xml:space="preserve">        b.append(randint(-50,50))</w:t>
      </w:r>
    </w:p>
    <w:p w:rsidR="008214BB" w:rsidRPr="008214BB" w:rsidRDefault="008214BB" w:rsidP="008214BB">
      <w:pPr>
        <w:pStyle w:val="1"/>
      </w:pPr>
      <w:r w:rsidRPr="008214BB">
        <w:t xml:space="preserve">        c.append(a[i]+b[i])</w:t>
      </w:r>
    </w:p>
    <w:p w:rsidR="008214BB" w:rsidRPr="008214BB" w:rsidRDefault="008214BB" w:rsidP="008214BB">
      <w:pPr>
        <w:pStyle w:val="1"/>
      </w:pPr>
      <w:r w:rsidRPr="008214BB">
        <w:t xml:space="preserve">        if c[i] &gt;= 0:</w:t>
      </w:r>
    </w:p>
    <w:p w:rsidR="008214BB" w:rsidRPr="008214BB" w:rsidRDefault="008214BB" w:rsidP="008214BB">
      <w:pPr>
        <w:pStyle w:val="1"/>
      </w:pPr>
      <w:r w:rsidRPr="008214BB">
        <w:t xml:space="preserve">            suma += c[i]</w:t>
      </w:r>
    </w:p>
    <w:p w:rsidR="008214BB" w:rsidRPr="008214BB" w:rsidRDefault="008214BB" w:rsidP="008214BB">
      <w:pPr>
        <w:pStyle w:val="1"/>
      </w:pPr>
      <w:r w:rsidRPr="008214BB">
        <w:t xml:space="preserve">    return c,suma</w:t>
      </w:r>
    </w:p>
    <w:p w:rsidR="008214BB" w:rsidRPr="008214BB" w:rsidRDefault="008214BB" w:rsidP="008214BB">
      <w:pPr>
        <w:pStyle w:val="1"/>
      </w:pPr>
      <w:r w:rsidRPr="008214BB">
        <w:t>s = 0</w:t>
      </w:r>
    </w:p>
    <w:p w:rsidR="008214BB" w:rsidRPr="008214BB" w:rsidRDefault="008214BB" w:rsidP="008214BB">
      <w:pPr>
        <w:pStyle w:val="1"/>
      </w:pPr>
      <w:r w:rsidRPr="008214BB">
        <w:t>n = int(input("Введите длину массивов: "))</w:t>
      </w:r>
    </w:p>
    <w:p w:rsidR="008214BB" w:rsidRPr="008214BB" w:rsidRDefault="008214BB" w:rsidP="008214BB">
      <w:pPr>
        <w:pStyle w:val="1"/>
      </w:pPr>
      <w:r w:rsidRPr="008214BB">
        <w:t>c,s = suma(n)</w:t>
      </w:r>
    </w:p>
    <w:p w:rsidR="008214BB" w:rsidRPr="008214BB" w:rsidRDefault="008214BB" w:rsidP="008214BB">
      <w:pPr>
        <w:pStyle w:val="1"/>
        <w:rPr>
          <w:rFonts w:ascii="Times New Roman" w:hAnsi="Times New Roman" w:cs="Times New Roman"/>
        </w:rPr>
      </w:pPr>
      <w:r w:rsidRPr="008214BB">
        <w:t>print ("Вектор С: {}\nСумма неотрицательных чисел: {}".format(c,s))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криншот работы программы представлен на Рис.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8214BB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</w:rPr>
        <w:drawing>
          <wp:inline distT="0" distB="0" distL="0" distR="0" wp14:anchorId="7D619262" wp14:editId="2F88086C">
            <wp:extent cx="5972175" cy="54197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41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4BB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Скриншот работы программы.</w:t>
      </w:r>
    </w:p>
    <w:p w:rsidR="008214BB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8214BB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ДАЧА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(ВАРИАНТ №6) на С++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 языке С++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ние:</w:t>
      </w:r>
    </w:p>
    <w:p w:rsidR="008214BB" w:rsidRPr="008214BB" w:rsidRDefault="008214BB" w:rsidP="008214BB">
      <w:pPr>
        <w:pStyle w:val="a3"/>
        <w:rPr>
          <w:lang w:eastAsia="ru-RU"/>
        </w:rPr>
      </w:pPr>
      <w:r>
        <w:rPr>
          <w:lang w:eastAsia="ru-RU"/>
        </w:rPr>
        <w:tab/>
      </w:r>
      <w:r w:rsidRPr="008214BB">
        <w:rPr>
          <w:lang w:eastAsia="ru-RU"/>
        </w:rPr>
        <w:t>Даны два вектора A (a1, a2, …, aN) и B (b1, b2, …, bN). Найти вектор C (c1, c2, …, cN), компоненты которого равны сумме соответствующих компонентов векторов A и B. Найти сумму неотрицательных компонентов вектора C. Печатать вектор C и вычисленную сумму.</w:t>
      </w:r>
    </w:p>
    <w:p w:rsidR="008214BB" w:rsidRP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</w:t>
      </w:r>
      <w:r w:rsidRPr="008214B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ы</w:t>
      </w:r>
      <w:r w:rsidRPr="008214B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:</w:t>
      </w: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Pr="008214BB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214BB" w:rsidRPr="008214BB" w:rsidRDefault="008214BB" w:rsidP="008214BB">
      <w:pPr>
        <w:pStyle w:val="1"/>
      </w:pPr>
      <w:r w:rsidRPr="008214BB">
        <w:lastRenderedPageBreak/>
        <w:t>#include &lt;iostream&gt;</w:t>
      </w:r>
    </w:p>
    <w:p w:rsidR="008214BB" w:rsidRPr="008214BB" w:rsidRDefault="008214BB" w:rsidP="008214BB">
      <w:pPr>
        <w:pStyle w:val="1"/>
      </w:pPr>
      <w:r w:rsidRPr="008214BB">
        <w:t>#include &lt;cstdlib&gt;</w:t>
      </w:r>
    </w:p>
    <w:p w:rsidR="008214BB" w:rsidRPr="008214BB" w:rsidRDefault="008214BB" w:rsidP="008214BB">
      <w:pPr>
        <w:pStyle w:val="1"/>
      </w:pPr>
      <w:r w:rsidRPr="008214BB">
        <w:t>#include &lt;ctime&gt;</w:t>
      </w:r>
    </w:p>
    <w:p w:rsidR="008214BB" w:rsidRPr="008214BB" w:rsidRDefault="008214BB" w:rsidP="008214BB">
      <w:pPr>
        <w:pStyle w:val="1"/>
      </w:pPr>
      <w:r w:rsidRPr="008214BB">
        <w:t>using namespace std;</w:t>
      </w:r>
    </w:p>
    <w:p w:rsidR="008214BB" w:rsidRPr="008214BB" w:rsidRDefault="008214BB" w:rsidP="008214BB">
      <w:pPr>
        <w:pStyle w:val="1"/>
      </w:pPr>
      <w:r w:rsidRPr="008214BB">
        <w:t>int* c;</w:t>
      </w:r>
    </w:p>
    <w:p w:rsidR="008214BB" w:rsidRPr="008214BB" w:rsidRDefault="008214BB" w:rsidP="008214BB">
      <w:pPr>
        <w:pStyle w:val="1"/>
      </w:pPr>
      <w:r w:rsidRPr="008214BB">
        <w:t>int s;</w:t>
      </w:r>
    </w:p>
    <w:p w:rsidR="008214BB" w:rsidRPr="008214BB" w:rsidRDefault="008214BB" w:rsidP="008214BB">
      <w:pPr>
        <w:pStyle w:val="1"/>
      </w:pPr>
    </w:p>
    <w:p w:rsidR="008214BB" w:rsidRPr="008214BB" w:rsidRDefault="008214BB" w:rsidP="008214BB">
      <w:pPr>
        <w:pStyle w:val="1"/>
      </w:pPr>
      <w:r w:rsidRPr="008214BB">
        <w:t>int* suma(int n) {</w:t>
      </w:r>
    </w:p>
    <w:p w:rsidR="008214BB" w:rsidRPr="008214BB" w:rsidRDefault="008214BB" w:rsidP="008214BB">
      <w:pPr>
        <w:pStyle w:val="1"/>
      </w:pPr>
      <w:r w:rsidRPr="008214BB">
        <w:t xml:space="preserve">    int a[10], b[10], c[10], s = 0;</w:t>
      </w:r>
    </w:p>
    <w:p w:rsidR="008214BB" w:rsidRPr="008214BB" w:rsidRDefault="008214BB" w:rsidP="008214BB">
      <w:pPr>
        <w:pStyle w:val="1"/>
      </w:pPr>
      <w:r w:rsidRPr="008214BB">
        <w:t xml:space="preserve">    srand(time(NULL));</w:t>
      </w:r>
    </w:p>
    <w:p w:rsidR="008214BB" w:rsidRPr="008214BB" w:rsidRDefault="008214BB" w:rsidP="008214BB">
      <w:pPr>
        <w:pStyle w:val="1"/>
      </w:pPr>
      <w:r w:rsidRPr="008214BB">
        <w:t xml:space="preserve">    cout &lt;&lt; "Array: ";</w:t>
      </w:r>
    </w:p>
    <w:p w:rsidR="008214BB" w:rsidRPr="008214BB" w:rsidRDefault="008214BB" w:rsidP="008214BB">
      <w:pPr>
        <w:pStyle w:val="1"/>
      </w:pPr>
      <w:r w:rsidRPr="008214BB">
        <w:t xml:space="preserve">    for (int i = 0; i &lt; n; i++) {</w:t>
      </w:r>
    </w:p>
    <w:p w:rsidR="008214BB" w:rsidRPr="008214BB" w:rsidRDefault="008214BB" w:rsidP="008214BB">
      <w:pPr>
        <w:pStyle w:val="1"/>
      </w:pPr>
      <w:r w:rsidRPr="008214BB">
        <w:t xml:space="preserve">        a[i] = rand() % 101 - 50;</w:t>
      </w:r>
    </w:p>
    <w:p w:rsidR="008214BB" w:rsidRPr="008214BB" w:rsidRDefault="008214BB" w:rsidP="008214BB">
      <w:pPr>
        <w:pStyle w:val="1"/>
      </w:pPr>
      <w:r w:rsidRPr="008214BB">
        <w:t xml:space="preserve">        b[i] = rand() % 101 - 50;</w:t>
      </w:r>
    </w:p>
    <w:p w:rsidR="008214BB" w:rsidRPr="008214BB" w:rsidRDefault="008214BB" w:rsidP="008214BB">
      <w:pPr>
        <w:pStyle w:val="1"/>
      </w:pPr>
      <w:r w:rsidRPr="008214BB">
        <w:t xml:space="preserve">        c[i] = a[i] + b[i];</w:t>
      </w:r>
    </w:p>
    <w:p w:rsidR="008214BB" w:rsidRPr="008214BB" w:rsidRDefault="008214BB" w:rsidP="008214BB">
      <w:pPr>
        <w:pStyle w:val="1"/>
      </w:pPr>
      <w:r w:rsidRPr="008214BB">
        <w:t xml:space="preserve">        cout &lt;&lt; c[i] &lt;&lt; " ";</w:t>
      </w:r>
    </w:p>
    <w:p w:rsidR="008214BB" w:rsidRPr="008214BB" w:rsidRDefault="008214BB" w:rsidP="008214BB">
      <w:pPr>
        <w:pStyle w:val="1"/>
      </w:pPr>
      <w:r w:rsidRPr="008214BB">
        <w:t xml:space="preserve">        if (c[i] &gt;= 0) {</w:t>
      </w:r>
    </w:p>
    <w:p w:rsidR="008214BB" w:rsidRPr="008214BB" w:rsidRDefault="008214BB" w:rsidP="008214BB">
      <w:pPr>
        <w:pStyle w:val="1"/>
      </w:pPr>
      <w:r w:rsidRPr="008214BB">
        <w:t xml:space="preserve">            s = s + c[i];</w:t>
      </w:r>
    </w:p>
    <w:p w:rsidR="008214BB" w:rsidRPr="008214BB" w:rsidRDefault="008214BB" w:rsidP="008214BB">
      <w:pPr>
        <w:pStyle w:val="1"/>
      </w:pPr>
      <w:r w:rsidRPr="008214BB">
        <w:t xml:space="preserve">        }</w:t>
      </w:r>
    </w:p>
    <w:p w:rsidR="008214BB" w:rsidRPr="008214BB" w:rsidRDefault="008214BB" w:rsidP="008214BB">
      <w:pPr>
        <w:pStyle w:val="1"/>
      </w:pPr>
      <w:r w:rsidRPr="008214BB">
        <w:t xml:space="preserve">    }</w:t>
      </w:r>
    </w:p>
    <w:p w:rsidR="008214BB" w:rsidRPr="008214BB" w:rsidRDefault="008214BB" w:rsidP="008214BB">
      <w:pPr>
        <w:pStyle w:val="1"/>
      </w:pPr>
      <w:r w:rsidRPr="008214BB">
        <w:t xml:space="preserve">    return c;</w:t>
      </w:r>
    </w:p>
    <w:p w:rsidR="008214BB" w:rsidRPr="008214BB" w:rsidRDefault="008214BB" w:rsidP="008214BB">
      <w:pPr>
        <w:pStyle w:val="1"/>
      </w:pPr>
      <w:r w:rsidRPr="008214BB">
        <w:t>}</w:t>
      </w:r>
    </w:p>
    <w:p w:rsidR="008214BB" w:rsidRPr="008214BB" w:rsidRDefault="008214BB" w:rsidP="008214BB">
      <w:pPr>
        <w:pStyle w:val="1"/>
      </w:pPr>
    </w:p>
    <w:p w:rsidR="008214BB" w:rsidRPr="008214BB" w:rsidRDefault="008214BB" w:rsidP="008214BB">
      <w:pPr>
        <w:pStyle w:val="1"/>
      </w:pPr>
      <w:r w:rsidRPr="008214BB">
        <w:t>int n;</w:t>
      </w:r>
    </w:p>
    <w:p w:rsidR="008214BB" w:rsidRPr="008214BB" w:rsidRDefault="008214BB" w:rsidP="008214BB">
      <w:pPr>
        <w:pStyle w:val="1"/>
      </w:pPr>
    </w:p>
    <w:p w:rsidR="008214BB" w:rsidRPr="008214BB" w:rsidRDefault="008214BB" w:rsidP="008214BB">
      <w:pPr>
        <w:pStyle w:val="1"/>
      </w:pPr>
      <w:r w:rsidRPr="008214BB">
        <w:t>int main() {</w:t>
      </w:r>
    </w:p>
    <w:p w:rsidR="008214BB" w:rsidRPr="008214BB" w:rsidRDefault="008214BB" w:rsidP="008214BB">
      <w:pPr>
        <w:pStyle w:val="1"/>
      </w:pPr>
      <w:r w:rsidRPr="008214BB">
        <w:t xml:space="preserve">    s = 0;</w:t>
      </w:r>
    </w:p>
    <w:p w:rsidR="008214BB" w:rsidRPr="008214BB" w:rsidRDefault="008214BB" w:rsidP="008214BB">
      <w:pPr>
        <w:pStyle w:val="1"/>
      </w:pPr>
      <w:r w:rsidRPr="008214BB">
        <w:t xml:space="preserve">    cin &gt;&gt; n;</w:t>
      </w:r>
    </w:p>
    <w:p w:rsidR="008214BB" w:rsidRPr="008214BB" w:rsidRDefault="008214BB" w:rsidP="008214BB">
      <w:pPr>
        <w:pStyle w:val="1"/>
      </w:pPr>
      <w:r w:rsidRPr="008214BB">
        <w:t xml:space="preserve">    c = suma(n);</w:t>
      </w:r>
    </w:p>
    <w:p w:rsidR="008214BB" w:rsidRPr="008214BB" w:rsidRDefault="008214BB" w:rsidP="008214BB">
      <w:pPr>
        <w:pStyle w:val="1"/>
      </w:pPr>
      <w:r w:rsidRPr="008214BB">
        <w:t xml:space="preserve">    cout &lt;&lt; "\nSum:" &lt;&lt; s;</w:t>
      </w:r>
    </w:p>
    <w:p w:rsidR="008214BB" w:rsidRPr="008214BB" w:rsidRDefault="008214BB" w:rsidP="008214BB">
      <w:pPr>
        <w:pStyle w:val="1"/>
      </w:pPr>
      <w:r w:rsidRPr="008214BB">
        <w:t xml:space="preserve">    return 0;</w:t>
      </w:r>
    </w:p>
    <w:p w:rsidR="008214BB" w:rsidRDefault="008214BB" w:rsidP="008214BB">
      <w:pPr>
        <w:pStyle w:val="1"/>
        <w:rPr>
          <w:rFonts w:ascii="Times New Roman" w:hAnsi="Times New Roman" w:cs="Times New Roman"/>
          <w:szCs w:val="28"/>
        </w:rPr>
      </w:pPr>
      <w:r w:rsidRPr="008214BB">
        <w:t>}</w:t>
      </w:r>
    </w:p>
    <w:p w:rsidR="008214BB" w:rsidRDefault="008214BB" w:rsidP="008214BB">
      <w:pPr>
        <w:pStyle w:val="a3"/>
      </w:pPr>
    </w:p>
    <w:p w:rsidR="008214BB" w:rsidRDefault="008214BB" w:rsidP="008214BB">
      <w:pPr>
        <w:pStyle w:val="a3"/>
      </w:pPr>
      <w:r>
        <w:t xml:space="preserve">Скриншот работы программы представлен на Рис. </w:t>
      </w:r>
      <w:r>
        <w:t>4</w:t>
      </w:r>
      <w:r>
        <w:t>.</w:t>
      </w:r>
    </w:p>
    <w:p w:rsidR="00AE7E04" w:rsidRDefault="00AE7E04" w:rsidP="00AE7E04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79E7E62D" wp14:editId="3567BF69">
            <wp:extent cx="6480175" cy="549021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549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4BB" w:rsidRDefault="008214BB" w:rsidP="008214BB">
      <w:pPr>
        <w:pStyle w:val="a3"/>
        <w:jc w:val="center"/>
      </w:pPr>
      <w:r>
        <w:t xml:space="preserve">Рисунок </w:t>
      </w:r>
      <w:r>
        <w:t>4</w:t>
      </w:r>
      <w:r>
        <w:t>. Скриншот работы программы</w:t>
      </w:r>
    </w:p>
    <w:p w:rsidR="00A71B93" w:rsidRDefault="00A71B93" w:rsidP="00A71B93">
      <w:pPr>
        <w:pStyle w:val="a3"/>
        <w:jc w:val="center"/>
      </w:pPr>
    </w:p>
    <w:p w:rsidR="008214BB" w:rsidRPr="00FE2B5A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ДАЧА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(ВАРИАНТ №6) на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 языке Python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ние:</w:t>
      </w:r>
    </w:p>
    <w:p w:rsidR="008214BB" w:rsidRPr="008214BB" w:rsidRDefault="008214BB" w:rsidP="008214BB">
      <w:pPr>
        <w:pStyle w:val="a3"/>
        <w:jc w:val="both"/>
        <w:rPr>
          <w:lang w:eastAsia="ru-RU"/>
        </w:rPr>
      </w:pPr>
      <w:r>
        <w:rPr>
          <w:lang w:eastAsia="ru-RU"/>
        </w:rPr>
        <w:tab/>
      </w:r>
      <w:r>
        <w:t>Дан двумерный массив K(L, N). Определить номер строки этого массива с</w:t>
      </w:r>
      <w:r>
        <w:t xml:space="preserve"> </w:t>
      </w:r>
      <w:r>
        <w:t>максимальным по модулю произведением отрицательных элементов.</w:t>
      </w:r>
    </w:p>
    <w:p w:rsidR="008214BB" w:rsidRP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</w:t>
      </w:r>
      <w:r w:rsidRPr="008214B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ы</w:t>
      </w:r>
      <w:r w:rsidRPr="008214B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: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Pr="008214BB" w:rsidRDefault="008E5EA6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214BB" w:rsidRPr="008214BB" w:rsidRDefault="008214BB" w:rsidP="008214BB">
      <w:pPr>
        <w:pStyle w:val="1"/>
      </w:pPr>
      <w:r w:rsidRPr="008214BB">
        <w:lastRenderedPageBreak/>
        <w:t>from random import randint</w:t>
      </w:r>
    </w:p>
    <w:p w:rsidR="008214BB" w:rsidRPr="008214BB" w:rsidRDefault="008214BB" w:rsidP="008214BB">
      <w:pPr>
        <w:pStyle w:val="1"/>
      </w:pPr>
      <w:r w:rsidRPr="008214BB">
        <w:t>def zapolnenie(strings_array,columns_array):</w:t>
      </w:r>
    </w:p>
    <w:p w:rsidR="008214BB" w:rsidRPr="008214BB" w:rsidRDefault="008214BB" w:rsidP="008214BB">
      <w:pPr>
        <w:pStyle w:val="1"/>
      </w:pPr>
      <w:r w:rsidRPr="008214BB">
        <w:t xml:space="preserve">    matrix = [0] * strings_array</w:t>
      </w:r>
    </w:p>
    <w:p w:rsidR="008214BB" w:rsidRPr="008214BB" w:rsidRDefault="008214BB" w:rsidP="008214BB">
      <w:pPr>
        <w:pStyle w:val="1"/>
      </w:pPr>
      <w:r w:rsidRPr="008214BB">
        <w:t xml:space="preserve">    for i in range(strings_array):</w:t>
      </w:r>
    </w:p>
    <w:p w:rsidR="008214BB" w:rsidRPr="008214BB" w:rsidRDefault="008214BB" w:rsidP="008214BB">
      <w:pPr>
        <w:pStyle w:val="1"/>
      </w:pPr>
      <w:r w:rsidRPr="008214BB">
        <w:t xml:space="preserve">        matrix[i] = [0] * columns_array</w:t>
      </w:r>
    </w:p>
    <w:p w:rsidR="008214BB" w:rsidRPr="008214BB" w:rsidRDefault="008214BB" w:rsidP="008214BB">
      <w:pPr>
        <w:pStyle w:val="1"/>
      </w:pPr>
      <w:r w:rsidRPr="008214BB">
        <w:t xml:space="preserve">        for j in range(columns_array):</w:t>
      </w:r>
    </w:p>
    <w:p w:rsidR="008214BB" w:rsidRPr="008214BB" w:rsidRDefault="008214BB" w:rsidP="008214BB">
      <w:pPr>
        <w:pStyle w:val="1"/>
      </w:pPr>
      <w:r w:rsidRPr="008214BB">
        <w:t xml:space="preserve">            matrix[i][j] = randint(-50,50)</w:t>
      </w:r>
    </w:p>
    <w:p w:rsidR="008214BB" w:rsidRPr="008214BB" w:rsidRDefault="008214BB" w:rsidP="008214BB">
      <w:pPr>
        <w:pStyle w:val="1"/>
      </w:pPr>
      <w:r w:rsidRPr="008214BB">
        <w:t xml:space="preserve">            print (matrix[i][j], end = '\t')</w:t>
      </w:r>
    </w:p>
    <w:p w:rsidR="008214BB" w:rsidRPr="008214BB" w:rsidRDefault="008214BB" w:rsidP="008214BB">
      <w:pPr>
        <w:pStyle w:val="1"/>
      </w:pPr>
      <w:r w:rsidRPr="008214BB">
        <w:t xml:space="preserve">        print ('\n')</w:t>
      </w:r>
    </w:p>
    <w:p w:rsidR="008214BB" w:rsidRPr="008214BB" w:rsidRDefault="008214BB" w:rsidP="008214BB">
      <w:pPr>
        <w:pStyle w:val="1"/>
      </w:pPr>
      <w:r w:rsidRPr="008214BB">
        <w:t xml:space="preserve">    return matrix</w:t>
      </w:r>
    </w:p>
    <w:p w:rsidR="008214BB" w:rsidRPr="008214BB" w:rsidRDefault="008214BB" w:rsidP="008214BB">
      <w:pPr>
        <w:pStyle w:val="1"/>
      </w:pPr>
    </w:p>
    <w:p w:rsidR="008214BB" w:rsidRPr="008214BB" w:rsidRDefault="008214BB" w:rsidP="008214BB">
      <w:pPr>
        <w:pStyle w:val="1"/>
      </w:pPr>
      <w:r w:rsidRPr="008214BB">
        <w:t>def max_stroka(array):</w:t>
      </w:r>
    </w:p>
    <w:p w:rsidR="008214BB" w:rsidRPr="008214BB" w:rsidRDefault="008214BB" w:rsidP="008214BB">
      <w:pPr>
        <w:pStyle w:val="1"/>
      </w:pPr>
      <w:r w:rsidRPr="008214BB">
        <w:t xml:space="preserve">    max_v_str = 0</w:t>
      </w:r>
    </w:p>
    <w:p w:rsidR="008214BB" w:rsidRPr="008214BB" w:rsidRDefault="008214BB" w:rsidP="008214BB">
      <w:pPr>
        <w:pStyle w:val="1"/>
      </w:pPr>
      <w:r w:rsidRPr="008214BB">
        <w:t xml:space="preserve">    for i in range(len(array)):</w:t>
      </w:r>
    </w:p>
    <w:p w:rsidR="008214BB" w:rsidRPr="008214BB" w:rsidRDefault="008214BB" w:rsidP="008214BB">
      <w:pPr>
        <w:pStyle w:val="1"/>
      </w:pPr>
      <w:r w:rsidRPr="008214BB">
        <w:t xml:space="preserve">        proizvedenie = 1</w:t>
      </w:r>
    </w:p>
    <w:p w:rsidR="008214BB" w:rsidRPr="008214BB" w:rsidRDefault="008214BB" w:rsidP="008214BB">
      <w:pPr>
        <w:pStyle w:val="1"/>
      </w:pPr>
      <w:r w:rsidRPr="008214BB">
        <w:t xml:space="preserve">        for j in range(len(array[0])):</w:t>
      </w:r>
    </w:p>
    <w:p w:rsidR="008214BB" w:rsidRPr="008214BB" w:rsidRDefault="008214BB" w:rsidP="008214BB">
      <w:pPr>
        <w:pStyle w:val="1"/>
      </w:pPr>
      <w:r w:rsidRPr="008214BB">
        <w:t xml:space="preserve">            if array[i][j] &lt; 0:</w:t>
      </w:r>
    </w:p>
    <w:p w:rsidR="008214BB" w:rsidRPr="008214BB" w:rsidRDefault="008214BB" w:rsidP="008214BB">
      <w:pPr>
        <w:pStyle w:val="1"/>
      </w:pPr>
      <w:r w:rsidRPr="008214BB">
        <w:t xml:space="preserve">                proizvedenie *= array[i][j]</w:t>
      </w:r>
    </w:p>
    <w:p w:rsidR="008214BB" w:rsidRPr="008214BB" w:rsidRDefault="008214BB" w:rsidP="008214BB">
      <w:pPr>
        <w:pStyle w:val="1"/>
      </w:pPr>
      <w:r w:rsidRPr="008214BB">
        <w:t xml:space="preserve">        if abs(proizvedenie) &gt; max_v_str:</w:t>
      </w:r>
    </w:p>
    <w:p w:rsidR="008214BB" w:rsidRPr="008214BB" w:rsidRDefault="008214BB" w:rsidP="008214BB">
      <w:pPr>
        <w:pStyle w:val="1"/>
      </w:pPr>
      <w:r w:rsidRPr="008214BB">
        <w:t xml:space="preserve">            max_v_str = abs(proizvedenie)</w:t>
      </w:r>
    </w:p>
    <w:p w:rsidR="008214BB" w:rsidRPr="008214BB" w:rsidRDefault="008214BB" w:rsidP="008214BB">
      <w:pPr>
        <w:pStyle w:val="1"/>
      </w:pPr>
      <w:r w:rsidRPr="008214BB">
        <w:t xml:space="preserve">            index_max_string = i</w:t>
      </w:r>
    </w:p>
    <w:p w:rsidR="008214BB" w:rsidRPr="008214BB" w:rsidRDefault="008214BB" w:rsidP="008214BB">
      <w:pPr>
        <w:pStyle w:val="1"/>
      </w:pPr>
      <w:r w:rsidRPr="008214BB">
        <w:t xml:space="preserve">    return index_max_string</w:t>
      </w:r>
    </w:p>
    <w:p w:rsidR="008214BB" w:rsidRPr="008214BB" w:rsidRDefault="008214BB" w:rsidP="008214BB">
      <w:pPr>
        <w:pStyle w:val="1"/>
      </w:pPr>
    </w:p>
    <w:p w:rsidR="008214BB" w:rsidRPr="008214BB" w:rsidRDefault="008214BB" w:rsidP="008214BB">
      <w:pPr>
        <w:pStyle w:val="1"/>
        <w:rPr>
          <w:lang w:val="ru-RU"/>
        </w:rPr>
      </w:pPr>
      <w:r w:rsidRPr="008214BB">
        <w:t>strings</w:t>
      </w:r>
      <w:r w:rsidRPr="008214BB">
        <w:rPr>
          <w:lang w:val="ru-RU"/>
        </w:rPr>
        <w:t>_</w:t>
      </w:r>
      <w:r w:rsidRPr="008214BB">
        <w:t>array</w:t>
      </w:r>
      <w:r w:rsidRPr="008214BB">
        <w:rPr>
          <w:lang w:val="ru-RU"/>
        </w:rPr>
        <w:t xml:space="preserve"> = </w:t>
      </w:r>
      <w:r w:rsidRPr="008214BB">
        <w:t>int</w:t>
      </w:r>
      <w:r w:rsidRPr="008214BB">
        <w:rPr>
          <w:lang w:val="ru-RU"/>
        </w:rPr>
        <w:t>(</w:t>
      </w:r>
      <w:r w:rsidRPr="008214BB">
        <w:t>input</w:t>
      </w:r>
      <w:r w:rsidRPr="008214BB">
        <w:rPr>
          <w:lang w:val="ru-RU"/>
        </w:rPr>
        <w:t>("Введите кол-во строк матрицы: "))</w:t>
      </w:r>
    </w:p>
    <w:p w:rsidR="008214BB" w:rsidRPr="008214BB" w:rsidRDefault="008214BB" w:rsidP="008214BB">
      <w:pPr>
        <w:pStyle w:val="1"/>
        <w:rPr>
          <w:lang w:val="ru-RU"/>
        </w:rPr>
      </w:pPr>
      <w:r w:rsidRPr="008214BB">
        <w:t>columns</w:t>
      </w:r>
      <w:r w:rsidRPr="008214BB">
        <w:rPr>
          <w:lang w:val="ru-RU"/>
        </w:rPr>
        <w:t>_</w:t>
      </w:r>
      <w:r w:rsidRPr="008214BB">
        <w:t>array</w:t>
      </w:r>
      <w:r w:rsidRPr="008214BB">
        <w:rPr>
          <w:lang w:val="ru-RU"/>
        </w:rPr>
        <w:t xml:space="preserve"> = </w:t>
      </w:r>
      <w:r w:rsidRPr="008214BB">
        <w:t>int</w:t>
      </w:r>
      <w:r w:rsidRPr="008214BB">
        <w:rPr>
          <w:lang w:val="ru-RU"/>
        </w:rPr>
        <w:t>(</w:t>
      </w:r>
      <w:r w:rsidRPr="008214BB">
        <w:t>input</w:t>
      </w:r>
      <w:r w:rsidRPr="008214BB">
        <w:rPr>
          <w:lang w:val="ru-RU"/>
        </w:rPr>
        <w:t>("Введите кол-во столбцов матрицы: "))</w:t>
      </w:r>
    </w:p>
    <w:p w:rsidR="008214BB" w:rsidRPr="008214BB" w:rsidRDefault="008214BB" w:rsidP="008214BB">
      <w:pPr>
        <w:pStyle w:val="1"/>
        <w:rPr>
          <w:lang w:val="ru-RU"/>
        </w:rPr>
      </w:pPr>
    </w:p>
    <w:p w:rsidR="008214BB" w:rsidRPr="008214BB" w:rsidRDefault="008214BB" w:rsidP="008214BB">
      <w:pPr>
        <w:pStyle w:val="1"/>
      </w:pPr>
      <w:r w:rsidRPr="008214BB">
        <w:t>array = zapolnenie(strings_array,columns_array)</w:t>
      </w:r>
    </w:p>
    <w:p w:rsidR="008214BB" w:rsidRPr="008214BB" w:rsidRDefault="008214BB" w:rsidP="008214BB">
      <w:pPr>
        <w:pStyle w:val="1"/>
        <w:rPr>
          <w:lang w:val="ru-RU"/>
        </w:rPr>
      </w:pPr>
      <w:r w:rsidRPr="008214BB">
        <w:t>index</w:t>
      </w:r>
      <w:r w:rsidRPr="008214BB">
        <w:rPr>
          <w:lang w:val="ru-RU"/>
        </w:rPr>
        <w:t xml:space="preserve"> = </w:t>
      </w:r>
      <w:r w:rsidRPr="008214BB">
        <w:t>max</w:t>
      </w:r>
      <w:r w:rsidRPr="008214BB">
        <w:rPr>
          <w:lang w:val="ru-RU"/>
        </w:rPr>
        <w:t>_</w:t>
      </w:r>
      <w:r w:rsidRPr="008214BB">
        <w:t>stroka</w:t>
      </w:r>
      <w:r w:rsidRPr="008214BB">
        <w:rPr>
          <w:lang w:val="ru-RU"/>
        </w:rPr>
        <w:t>(</w:t>
      </w:r>
      <w:r w:rsidRPr="008214BB">
        <w:t>array</w:t>
      </w:r>
      <w:r w:rsidRPr="008214BB">
        <w:rPr>
          <w:lang w:val="ru-RU"/>
        </w:rPr>
        <w:t>)</w:t>
      </w:r>
    </w:p>
    <w:p w:rsidR="008214BB" w:rsidRPr="008214BB" w:rsidRDefault="008214BB" w:rsidP="008214BB">
      <w:pPr>
        <w:pStyle w:val="1"/>
      </w:pPr>
    </w:p>
    <w:p w:rsidR="008214BB" w:rsidRPr="008214BB" w:rsidRDefault="008214BB" w:rsidP="008214BB">
      <w:pPr>
        <w:pStyle w:val="1"/>
        <w:rPr>
          <w:rFonts w:ascii="Times New Roman" w:hAnsi="Times New Roman" w:cs="Times New Roman"/>
        </w:rPr>
      </w:pPr>
      <w:r w:rsidRPr="008214BB">
        <w:t>print ("Индекс строки с маскимальным по модулю произведением элементов: ", index)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криншот работы программы представлен на Рис.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8214BB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</w:rPr>
        <w:lastRenderedPageBreak/>
        <w:drawing>
          <wp:inline distT="0" distB="0" distL="0" distR="0" wp14:anchorId="3EFC5261" wp14:editId="222EEEBA">
            <wp:extent cx="6480175" cy="3212465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21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4BB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5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Скриншот работы программы.</w:t>
      </w:r>
    </w:p>
    <w:p w:rsidR="008214BB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8214BB" w:rsidRDefault="008214BB" w:rsidP="008214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ДАЧА </w:t>
      </w:r>
      <w:r w:rsidR="00880F63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(ВАРИАНТ №6) на С++</w:t>
      </w:r>
    </w:p>
    <w:p w:rsid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 языке С++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ние:</w:t>
      </w:r>
    </w:p>
    <w:p w:rsidR="008214BB" w:rsidRPr="008214BB" w:rsidRDefault="008214BB" w:rsidP="008214BB">
      <w:pPr>
        <w:pStyle w:val="a3"/>
        <w:rPr>
          <w:lang w:eastAsia="ru-RU"/>
        </w:rPr>
      </w:pPr>
      <w:r>
        <w:rPr>
          <w:lang w:eastAsia="ru-RU"/>
        </w:rPr>
        <w:tab/>
      </w:r>
      <w:r w:rsidR="00880F63">
        <w:t>Дан двумерный массив K(L, N). Определить номер строки этого массива с максимальным по модулю произведением отрицательных элементов.</w:t>
      </w:r>
    </w:p>
    <w:p w:rsidR="008214BB" w:rsidRP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</w:t>
      </w:r>
      <w:r w:rsidRPr="008214B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ы</w:t>
      </w:r>
      <w:r w:rsidRPr="008214B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:</w:t>
      </w:r>
    </w:p>
    <w:p w:rsidR="008214BB" w:rsidRPr="008214BB" w:rsidRDefault="008214BB" w:rsidP="008214B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80F63" w:rsidRPr="00880F63" w:rsidRDefault="00880F63" w:rsidP="00880F63">
      <w:pPr>
        <w:pStyle w:val="1"/>
      </w:pPr>
      <w:r w:rsidRPr="00880F63">
        <w:t>#include &lt;iostream&gt;</w:t>
      </w:r>
    </w:p>
    <w:p w:rsidR="00880F63" w:rsidRPr="00880F63" w:rsidRDefault="00880F63" w:rsidP="00880F63">
      <w:pPr>
        <w:pStyle w:val="1"/>
      </w:pPr>
      <w:r w:rsidRPr="00880F63">
        <w:t>#include &lt;cmath&gt;</w:t>
      </w:r>
    </w:p>
    <w:p w:rsidR="00880F63" w:rsidRPr="00880F63" w:rsidRDefault="00880F63" w:rsidP="00880F63">
      <w:pPr>
        <w:pStyle w:val="1"/>
      </w:pPr>
      <w:r w:rsidRPr="00880F63">
        <w:t>#include &lt;ctime&gt;</w:t>
      </w:r>
    </w:p>
    <w:p w:rsidR="00880F63" w:rsidRPr="00880F63" w:rsidRDefault="00880F63" w:rsidP="00880F63">
      <w:pPr>
        <w:pStyle w:val="1"/>
      </w:pPr>
      <w:r w:rsidRPr="00880F63">
        <w:t>#include &lt;cstdlib&gt;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>using namespace std;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>int** zapolnenie(int count_row, int count_columns) {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ab/>
        <w:t>srand(time(NULL));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ab/>
        <w:t>int** matrix = new int* [count_row];</w:t>
      </w:r>
    </w:p>
    <w:p w:rsidR="00880F63" w:rsidRPr="00880F63" w:rsidRDefault="00880F63" w:rsidP="00880F63">
      <w:pPr>
        <w:pStyle w:val="1"/>
      </w:pPr>
      <w:r w:rsidRPr="00880F63">
        <w:tab/>
        <w:t>for (int i = 0; i &lt; count_columns; i++) {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  <w:t>matrix[i] = new int[count_columns];</w:t>
      </w:r>
    </w:p>
    <w:p w:rsidR="00880F63" w:rsidRPr="00880F63" w:rsidRDefault="00880F63" w:rsidP="00880F63">
      <w:pPr>
        <w:pStyle w:val="1"/>
      </w:pPr>
      <w:r w:rsidRPr="00880F63">
        <w:tab/>
        <w:t>}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ab/>
        <w:t>for (int row = 0; row &lt; count_row; row++) {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  <w:t>for (int columns = 0; columns &lt; count_columns; columns++) {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</w:r>
      <w:r w:rsidRPr="00880F63">
        <w:tab/>
        <w:t>matrix[row][columns] = rand() % 101 - 50;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</w:r>
      <w:r w:rsidRPr="00880F63">
        <w:tab/>
        <w:t>cout &lt;&lt; matrix[row][columns] &lt;&lt; '\t';</w:t>
      </w:r>
    </w:p>
    <w:p w:rsidR="00880F63" w:rsidRPr="00880F63" w:rsidRDefault="00880F63" w:rsidP="00880F63">
      <w:pPr>
        <w:pStyle w:val="1"/>
      </w:pPr>
      <w:r w:rsidRPr="00880F63">
        <w:lastRenderedPageBreak/>
        <w:tab/>
      </w:r>
      <w:r w:rsidRPr="00880F63">
        <w:tab/>
        <w:t>}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  <w:t>cout &lt;&lt; endl;</w:t>
      </w:r>
    </w:p>
    <w:p w:rsidR="00880F63" w:rsidRPr="00880F63" w:rsidRDefault="00880F63" w:rsidP="00880F63">
      <w:pPr>
        <w:pStyle w:val="1"/>
      </w:pPr>
      <w:r w:rsidRPr="00880F63">
        <w:tab/>
        <w:t>}</w:t>
      </w:r>
    </w:p>
    <w:p w:rsidR="00880F63" w:rsidRPr="00880F63" w:rsidRDefault="00880F63" w:rsidP="00880F63">
      <w:pPr>
        <w:pStyle w:val="1"/>
      </w:pPr>
      <w:r w:rsidRPr="00880F63">
        <w:tab/>
        <w:t>return matrix;</w:t>
      </w:r>
    </w:p>
    <w:p w:rsidR="00880F63" w:rsidRPr="00880F63" w:rsidRDefault="00880F63" w:rsidP="00880F63">
      <w:pPr>
        <w:pStyle w:val="1"/>
      </w:pPr>
      <w:r w:rsidRPr="00880F63">
        <w:t>}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>int max_stroka(int** matrix) {</w:t>
      </w:r>
    </w:p>
    <w:p w:rsidR="00880F63" w:rsidRPr="00880F63" w:rsidRDefault="00880F63" w:rsidP="00880F63">
      <w:pPr>
        <w:pStyle w:val="1"/>
      </w:pPr>
      <w:r w:rsidRPr="00880F63">
        <w:tab/>
        <w:t>int max_v_str = 0, index_max_str;</w:t>
      </w:r>
    </w:p>
    <w:p w:rsidR="00880F63" w:rsidRPr="00880F63" w:rsidRDefault="00880F63" w:rsidP="00880F63">
      <w:pPr>
        <w:pStyle w:val="1"/>
      </w:pPr>
      <w:r w:rsidRPr="00880F63">
        <w:tab/>
        <w:t>for (int row = 0; row &lt; sizeof(matrix); row++) {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  <w:t>int proizvedenie = 1;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  <w:t>for (int columns = 0; columns &lt; sizeof(matrix[0]); columns++) {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</w:r>
      <w:r w:rsidRPr="00880F63">
        <w:tab/>
        <w:t>if (matrix[row][columns] &lt; 0) {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</w:r>
      <w:r w:rsidRPr="00880F63">
        <w:tab/>
      </w:r>
      <w:r w:rsidRPr="00880F63">
        <w:tab/>
        <w:t>proizvedenie = proizvedenie * matrix[row][columns];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</w:r>
      <w:r w:rsidRPr="00880F63">
        <w:tab/>
        <w:t>}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  <w:t>}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  <w:t>if (abs(proizvedenie) &gt; max_v_str) {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</w:r>
      <w:r w:rsidRPr="00880F63">
        <w:tab/>
        <w:t>max_v_str = abs(proizvedenie);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</w:r>
      <w:r w:rsidRPr="00880F63">
        <w:tab/>
        <w:t>index_max_str = row;</w:t>
      </w:r>
    </w:p>
    <w:p w:rsidR="00880F63" w:rsidRPr="00880F63" w:rsidRDefault="00880F63" w:rsidP="00880F63">
      <w:pPr>
        <w:pStyle w:val="1"/>
      </w:pPr>
      <w:r w:rsidRPr="00880F63">
        <w:tab/>
      </w:r>
      <w:r w:rsidRPr="00880F63">
        <w:tab/>
        <w:t>}</w:t>
      </w:r>
    </w:p>
    <w:p w:rsidR="00880F63" w:rsidRPr="00880F63" w:rsidRDefault="00880F63" w:rsidP="00880F63">
      <w:pPr>
        <w:pStyle w:val="1"/>
      </w:pPr>
      <w:r w:rsidRPr="00880F63">
        <w:tab/>
        <w:t>}</w:t>
      </w:r>
    </w:p>
    <w:p w:rsidR="00880F63" w:rsidRPr="00880F63" w:rsidRDefault="00880F63" w:rsidP="00880F63">
      <w:pPr>
        <w:pStyle w:val="1"/>
      </w:pPr>
      <w:r w:rsidRPr="00880F63">
        <w:tab/>
        <w:t>return index_max_str;</w:t>
      </w:r>
    </w:p>
    <w:p w:rsidR="00880F63" w:rsidRPr="00880F63" w:rsidRDefault="00880F63" w:rsidP="00880F63">
      <w:pPr>
        <w:pStyle w:val="1"/>
      </w:pPr>
      <w:r w:rsidRPr="00880F63">
        <w:t>}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>int main() {</w:t>
      </w:r>
    </w:p>
    <w:p w:rsidR="00880F63" w:rsidRPr="00880F63" w:rsidRDefault="00880F63" w:rsidP="00880F63">
      <w:pPr>
        <w:pStyle w:val="1"/>
      </w:pPr>
      <w:r w:rsidRPr="00880F63">
        <w:tab/>
      </w:r>
    </w:p>
    <w:p w:rsidR="00880F63" w:rsidRPr="00880F63" w:rsidRDefault="00880F63" w:rsidP="00880F63">
      <w:pPr>
        <w:pStyle w:val="1"/>
      </w:pPr>
      <w:r w:rsidRPr="00880F63">
        <w:tab/>
        <w:t>int count_row, count_columns, index;</w:t>
      </w:r>
    </w:p>
    <w:p w:rsidR="00880F63" w:rsidRPr="00880F63" w:rsidRDefault="00880F63" w:rsidP="00880F63">
      <w:pPr>
        <w:pStyle w:val="1"/>
      </w:pPr>
      <w:r w:rsidRPr="00880F63">
        <w:tab/>
        <w:t>int** matrix;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ab/>
        <w:t>cout &lt;&lt; "Number of lines: ";</w:t>
      </w:r>
    </w:p>
    <w:p w:rsidR="00880F63" w:rsidRPr="00880F63" w:rsidRDefault="00880F63" w:rsidP="00880F63">
      <w:pPr>
        <w:pStyle w:val="1"/>
      </w:pPr>
      <w:r w:rsidRPr="00880F63">
        <w:tab/>
        <w:t>cin &gt;&gt; count_row;</w:t>
      </w:r>
    </w:p>
    <w:p w:rsidR="00880F63" w:rsidRPr="00880F63" w:rsidRDefault="00880F63" w:rsidP="00880F63">
      <w:pPr>
        <w:pStyle w:val="1"/>
      </w:pPr>
      <w:r w:rsidRPr="00880F63">
        <w:tab/>
        <w:t>cout &lt;&lt; "Number of columns: ";</w:t>
      </w:r>
    </w:p>
    <w:p w:rsidR="00880F63" w:rsidRPr="00880F63" w:rsidRDefault="00880F63" w:rsidP="00880F63">
      <w:pPr>
        <w:pStyle w:val="1"/>
      </w:pPr>
      <w:r w:rsidRPr="00880F63">
        <w:tab/>
        <w:t>cin &gt;&gt; count_columns;</w:t>
      </w:r>
    </w:p>
    <w:p w:rsidR="00880F63" w:rsidRPr="00880F63" w:rsidRDefault="00880F63" w:rsidP="00880F63">
      <w:pPr>
        <w:pStyle w:val="1"/>
      </w:pPr>
      <w:r w:rsidRPr="00880F63">
        <w:tab/>
        <w:t>cout &lt;&lt; endl;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ab/>
        <w:t>matrix = zapolnenie(count_row, count_columns);</w:t>
      </w:r>
    </w:p>
    <w:p w:rsidR="00880F63" w:rsidRPr="00880F63" w:rsidRDefault="00880F63" w:rsidP="00880F63">
      <w:pPr>
        <w:pStyle w:val="1"/>
      </w:pPr>
      <w:r w:rsidRPr="00880F63">
        <w:tab/>
        <w:t>index = max_stroka(matrix);</w:t>
      </w:r>
    </w:p>
    <w:p w:rsidR="00880F63" w:rsidRPr="00880F63" w:rsidRDefault="00880F63" w:rsidP="00880F63">
      <w:pPr>
        <w:pStyle w:val="1"/>
      </w:pPr>
    </w:p>
    <w:p w:rsidR="00880F63" w:rsidRPr="00880F63" w:rsidRDefault="00880F63" w:rsidP="00880F63">
      <w:pPr>
        <w:pStyle w:val="1"/>
      </w:pPr>
      <w:r w:rsidRPr="00880F63">
        <w:tab/>
        <w:t>cout &lt;&lt; "Index: " &lt;&lt; index;</w:t>
      </w:r>
    </w:p>
    <w:p w:rsidR="00880F63" w:rsidRPr="00880F63" w:rsidRDefault="00880F63" w:rsidP="00880F63">
      <w:pPr>
        <w:pStyle w:val="1"/>
      </w:pPr>
    </w:p>
    <w:p w:rsidR="008214BB" w:rsidRDefault="00880F63" w:rsidP="00880F63">
      <w:pPr>
        <w:pStyle w:val="1"/>
      </w:pPr>
      <w:r w:rsidRPr="00880F63">
        <w:t>}</w:t>
      </w:r>
    </w:p>
    <w:p w:rsidR="00880F63" w:rsidRDefault="00880F63" w:rsidP="008214BB">
      <w:pPr>
        <w:pStyle w:val="a3"/>
      </w:pPr>
    </w:p>
    <w:p w:rsidR="008214BB" w:rsidRDefault="008214BB" w:rsidP="008214BB">
      <w:pPr>
        <w:pStyle w:val="a3"/>
      </w:pPr>
      <w:r>
        <w:t xml:space="preserve">Скриншот работы программы представлен на Рис. </w:t>
      </w:r>
      <w:r w:rsidR="00880F63" w:rsidRPr="00880F63">
        <w:t>6</w:t>
      </w:r>
      <w:r>
        <w:t>.</w:t>
      </w:r>
    </w:p>
    <w:p w:rsidR="00AE7E04" w:rsidRDefault="00AE7E04" w:rsidP="00AE7E04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382DD67F" wp14:editId="5E0A974F">
            <wp:extent cx="6480175" cy="56591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565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4BB" w:rsidRDefault="008214BB" w:rsidP="008214BB">
      <w:pPr>
        <w:pStyle w:val="a3"/>
        <w:jc w:val="center"/>
      </w:pPr>
      <w:r>
        <w:t xml:space="preserve">Рисунок </w:t>
      </w:r>
      <w:r w:rsidR="00880F63">
        <w:rPr>
          <w:lang w:val="en-US"/>
        </w:rPr>
        <w:t>6</w:t>
      </w:r>
      <w:r>
        <w:t>. Скриншот работы программы</w:t>
      </w:r>
    </w:p>
    <w:p w:rsidR="008214BB" w:rsidRDefault="008214BB" w:rsidP="00A71B93">
      <w:pPr>
        <w:pStyle w:val="a3"/>
        <w:jc w:val="center"/>
      </w:pPr>
    </w:p>
    <w:p w:rsidR="00880F63" w:rsidRPr="00880F63" w:rsidRDefault="00880F63" w:rsidP="00880F63">
      <w:pPr>
        <w:pStyle w:val="a8"/>
        <w:jc w:val="center"/>
      </w:pPr>
      <w:r>
        <w:rPr>
          <w:lang w:val="ru-RU"/>
        </w:rPr>
        <w:t xml:space="preserve">ЗАДАЧА </w:t>
      </w:r>
      <w:r>
        <w:t>4</w:t>
      </w:r>
      <w:r>
        <w:rPr>
          <w:lang w:val="ru-RU"/>
        </w:rPr>
        <w:t xml:space="preserve"> (Вариант №6)</w:t>
      </w:r>
      <w:r>
        <w:t xml:space="preserve"> </w:t>
      </w:r>
      <w:r>
        <w:rPr>
          <w:lang w:val="ru-RU"/>
        </w:rPr>
        <w:t xml:space="preserve">на </w:t>
      </w:r>
      <w:r>
        <w:t>Python</w:t>
      </w:r>
    </w:p>
    <w:p w:rsidR="00880F63" w:rsidRDefault="00880F63" w:rsidP="00880F63">
      <w:pPr>
        <w:pStyle w:val="a8"/>
        <w:jc w:val="center"/>
        <w:rPr>
          <w:lang w:val="ru-RU"/>
        </w:rPr>
      </w:pPr>
    </w:p>
    <w:p w:rsidR="00880F63" w:rsidRDefault="00880F63" w:rsidP="00880F63">
      <w:pPr>
        <w:pStyle w:val="a8"/>
        <w:jc w:val="left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 w:rsidRPr="001368FC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:rsidR="00880F63" w:rsidRPr="00880F63" w:rsidRDefault="00880F63" w:rsidP="00880F63">
      <w:pPr>
        <w:pStyle w:val="a8"/>
        <w:rPr>
          <w:rStyle w:val="fontstyle01"/>
          <w:lang w:val="ru-RU"/>
        </w:rPr>
      </w:pPr>
      <w:r>
        <w:rPr>
          <w:lang w:val="ru-RU"/>
        </w:rPr>
        <w:tab/>
      </w:r>
      <w:r w:rsidRPr="00880F63">
        <w:rPr>
          <w:lang w:val="ru-RU"/>
        </w:rPr>
        <w:t xml:space="preserve">Найти отношение </w:t>
      </w:r>
      <w:r>
        <w:t>K</w:t>
      </w:r>
      <w:r w:rsidRPr="00880F63">
        <w:rPr>
          <w:lang w:val="ru-RU"/>
        </w:rPr>
        <w:t xml:space="preserve">-го числа Фибоначчи к </w:t>
      </w:r>
      <w:r>
        <w:t>N</w:t>
      </w:r>
      <w:r w:rsidRPr="00880F63">
        <w:rPr>
          <w:lang w:val="ru-RU"/>
        </w:rPr>
        <w:t>-му.</w:t>
      </w:r>
    </w:p>
    <w:p w:rsidR="00880F63" w:rsidRDefault="00880F63" w:rsidP="00880F63">
      <w:pPr>
        <w:pStyle w:val="a8"/>
        <w:jc w:val="left"/>
        <w:rPr>
          <w:rStyle w:val="fontstyle01"/>
          <w:lang w:val="ru-RU"/>
        </w:rPr>
      </w:pPr>
    </w:p>
    <w:p w:rsidR="00880F63" w:rsidRDefault="00880F63" w:rsidP="00880F63">
      <w:pPr>
        <w:pStyle w:val="a8"/>
        <w:jc w:val="center"/>
        <w:rPr>
          <w:lang w:val="ru-RU"/>
        </w:rPr>
      </w:pPr>
      <w:r>
        <w:rPr>
          <w:lang w:val="ru-RU"/>
        </w:rPr>
        <w:t>ВЫПОЛНЕНИЕ РАБОТЫ</w:t>
      </w:r>
    </w:p>
    <w:p w:rsidR="00880F63" w:rsidRDefault="00880F63" w:rsidP="00880F63">
      <w:pPr>
        <w:pStyle w:val="a8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Системный анализ</w:t>
      </w:r>
    </w:p>
    <w:p w:rsidR="00880F63" w:rsidRDefault="00880F63" w:rsidP="00880F63">
      <w:pPr>
        <w:pStyle w:val="a8"/>
        <w:ind w:left="360"/>
        <w:jc w:val="left"/>
        <w:rPr>
          <w:lang w:val="ru-RU"/>
        </w:rPr>
      </w:pPr>
    </w:p>
    <w:p w:rsidR="00880F63" w:rsidRDefault="00880F63" w:rsidP="00880F63">
      <w:pPr>
        <w:pStyle w:val="a8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Цель разработки</w:t>
      </w:r>
    </w:p>
    <w:p w:rsidR="00880F63" w:rsidRDefault="00880F63" w:rsidP="00880F63">
      <w:pPr>
        <w:pStyle w:val="a8"/>
        <w:ind w:left="792"/>
        <w:rPr>
          <w:lang w:val="ru-RU"/>
        </w:rPr>
      </w:pPr>
    </w:p>
    <w:p w:rsidR="00880F63" w:rsidRDefault="00880F63" w:rsidP="00880F63">
      <w:pPr>
        <w:pStyle w:val="a8"/>
        <w:ind w:left="792"/>
        <w:rPr>
          <w:lang w:val="ru-RU"/>
        </w:rPr>
      </w:pPr>
      <w:r w:rsidRPr="00E94C73">
        <w:rPr>
          <w:lang w:val="ru-RU"/>
        </w:rPr>
        <w:t xml:space="preserve">Разработка выполняется в среде Python 3 c учебной целью для получения практических навыков </w:t>
      </w:r>
      <w:r>
        <w:rPr>
          <w:lang w:val="ru-RU"/>
        </w:rPr>
        <w:t>создания подпрограмм</w:t>
      </w:r>
      <w:r w:rsidRPr="00E94C73">
        <w:rPr>
          <w:lang w:val="ru-RU"/>
        </w:rPr>
        <w:t>.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lastRenderedPageBreak/>
        <w:t>Назначение программы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ind w:left="792"/>
        <w:jc w:val="left"/>
        <w:rPr>
          <w:lang w:val="ru-RU"/>
        </w:rPr>
      </w:pPr>
      <w:r>
        <w:rPr>
          <w:lang w:val="ru-RU"/>
        </w:rPr>
        <w:t xml:space="preserve">Программа </w:t>
      </w:r>
      <w:r>
        <w:rPr>
          <w:lang w:val="ru-RU"/>
        </w:rPr>
        <w:t xml:space="preserve">находит отношения </w:t>
      </w:r>
      <w:r>
        <w:t>K</w:t>
      </w:r>
      <w:r w:rsidRPr="00880F63">
        <w:rPr>
          <w:lang w:val="ru-RU"/>
        </w:rPr>
        <w:t>-</w:t>
      </w:r>
      <w:r>
        <w:rPr>
          <w:lang w:val="ru-RU"/>
        </w:rPr>
        <w:t>го</w:t>
      </w:r>
      <w:r w:rsidRPr="00880F63">
        <w:rPr>
          <w:lang w:val="ru-RU"/>
        </w:rPr>
        <w:t xml:space="preserve"> </w:t>
      </w:r>
      <w:r>
        <w:rPr>
          <w:lang w:val="ru-RU"/>
        </w:rPr>
        <w:t xml:space="preserve">числа ряда Фибоначчи к </w:t>
      </w:r>
      <w:r>
        <w:t>N</w:t>
      </w:r>
      <w:r>
        <w:rPr>
          <w:lang w:val="ru-RU"/>
        </w:rPr>
        <w:t>-му</w:t>
      </w:r>
      <w:r>
        <w:rPr>
          <w:lang w:val="ru-RU"/>
        </w:rPr>
        <w:t>.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Методы решения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ind w:left="792"/>
        <w:jc w:val="left"/>
        <w:rPr>
          <w:lang w:val="ru-RU"/>
        </w:rPr>
      </w:pPr>
      <w:r>
        <w:rPr>
          <w:lang w:val="ru-RU"/>
        </w:rPr>
        <w:t>При решении используются следующие функции:</w:t>
      </w:r>
    </w:p>
    <w:p w:rsidR="00880F63" w:rsidRDefault="00880F63" w:rsidP="00880F63">
      <w:pPr>
        <w:pStyle w:val="a8"/>
        <w:numPr>
          <w:ilvl w:val="0"/>
          <w:numId w:val="2"/>
        </w:numPr>
        <w:jc w:val="left"/>
        <w:rPr>
          <w:lang w:val="ru-RU"/>
        </w:rPr>
      </w:pPr>
      <w:r>
        <w:rPr>
          <w:lang w:val="ru-RU"/>
        </w:rPr>
        <w:t xml:space="preserve">Вручную созданная функция </w:t>
      </w:r>
      <w:r>
        <w:t>element()</w:t>
      </w:r>
    </w:p>
    <w:p w:rsidR="00880F63" w:rsidRDefault="00880F63" w:rsidP="00880F63">
      <w:pPr>
        <w:pStyle w:val="a8"/>
        <w:numPr>
          <w:ilvl w:val="0"/>
          <w:numId w:val="2"/>
        </w:numPr>
        <w:jc w:val="left"/>
        <w:rPr>
          <w:lang w:val="ru-RU"/>
        </w:rPr>
      </w:pPr>
      <w:r>
        <w:rPr>
          <w:lang w:val="ru-RU"/>
        </w:rPr>
        <w:t>Сложение (+)</w:t>
      </w:r>
    </w:p>
    <w:p w:rsidR="00880F63" w:rsidRDefault="00880F63" w:rsidP="00880F63">
      <w:pPr>
        <w:pStyle w:val="a8"/>
        <w:numPr>
          <w:ilvl w:val="0"/>
          <w:numId w:val="2"/>
        </w:numPr>
        <w:jc w:val="left"/>
        <w:rPr>
          <w:lang w:val="ru-RU"/>
        </w:rPr>
      </w:pPr>
      <w:r>
        <w:rPr>
          <w:lang w:val="ru-RU"/>
        </w:rPr>
        <w:t>Умножение (*)</w:t>
      </w:r>
    </w:p>
    <w:p w:rsidR="00880F63" w:rsidRDefault="00880F63" w:rsidP="00880F63">
      <w:pPr>
        <w:pStyle w:val="a8"/>
        <w:numPr>
          <w:ilvl w:val="0"/>
          <w:numId w:val="2"/>
        </w:numPr>
        <w:jc w:val="left"/>
        <w:rPr>
          <w:lang w:val="ru-RU"/>
        </w:rPr>
      </w:pPr>
      <w:r>
        <w:rPr>
          <w:lang w:val="ru-RU"/>
        </w:rPr>
        <w:t>Деление (</w:t>
      </w:r>
      <w:r>
        <w:t>/</w:t>
      </w:r>
      <w:r>
        <w:rPr>
          <w:lang w:val="ru-RU"/>
        </w:rPr>
        <w:t>)</w:t>
      </w:r>
    </w:p>
    <w:p w:rsidR="00880F63" w:rsidRDefault="00880F63" w:rsidP="00880F63">
      <w:pPr>
        <w:pStyle w:val="a8"/>
        <w:numPr>
          <w:ilvl w:val="0"/>
          <w:numId w:val="2"/>
        </w:numPr>
        <w:jc w:val="left"/>
        <w:rPr>
          <w:lang w:val="ru-RU"/>
        </w:rPr>
      </w:pPr>
      <w:r>
        <w:rPr>
          <w:lang w:val="ru-RU"/>
        </w:rPr>
        <w:t>Округление(</w:t>
      </w:r>
      <w:r>
        <w:t>round</w:t>
      </w:r>
      <w:r w:rsidR="008E02AB">
        <w:t>()</w:t>
      </w:r>
      <w:r>
        <w:rPr>
          <w:lang w:val="ru-RU"/>
        </w:rPr>
        <w:t>)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Основные требования к выполняемым функциям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Pr="00150BBD" w:rsidRDefault="00880F63" w:rsidP="00880F63">
      <w:pPr>
        <w:pStyle w:val="a8"/>
        <w:ind w:left="792"/>
        <w:jc w:val="left"/>
        <w:rPr>
          <w:lang w:val="ru-RU"/>
        </w:rPr>
      </w:pPr>
      <w:r>
        <w:rPr>
          <w:lang w:val="ru-RU"/>
        </w:rPr>
        <w:t>Вывести</w:t>
      </w:r>
      <w:r>
        <w:rPr>
          <w:lang w:val="ru-RU"/>
        </w:rPr>
        <w:t xml:space="preserve"> </w:t>
      </w:r>
      <w:r>
        <w:rPr>
          <w:lang w:val="ru-RU"/>
        </w:rPr>
        <w:t>отношение чисел в</w:t>
      </w:r>
      <w:r>
        <w:rPr>
          <w:lang w:val="ru-RU"/>
        </w:rPr>
        <w:t xml:space="preserve"> формате: «</w:t>
      </w:r>
      <w:r>
        <w:rPr>
          <w:lang w:val="ru-RU"/>
        </w:rPr>
        <w:t>Отношение</w:t>
      </w:r>
      <w:r>
        <w:rPr>
          <w:lang w:val="ru-RU"/>
        </w:rPr>
        <w:t xml:space="preserve">: </w:t>
      </w:r>
      <w:r>
        <w:rPr>
          <w:lang w:val="ru-RU"/>
        </w:rPr>
        <w:t>число</w:t>
      </w:r>
      <w:r w:rsidR="008E02AB" w:rsidRPr="008E02AB">
        <w:rPr>
          <w:lang w:val="ru-RU"/>
        </w:rPr>
        <w:t>(</w:t>
      </w:r>
      <w:r w:rsidR="008E02AB">
        <w:rPr>
          <w:lang w:val="ru-RU"/>
        </w:rPr>
        <w:t>округленное до 3 знаков после запятой</w:t>
      </w:r>
      <w:r w:rsidR="008E02AB" w:rsidRPr="008E02AB">
        <w:rPr>
          <w:lang w:val="ru-RU"/>
        </w:rPr>
        <w:t>)</w:t>
      </w:r>
      <w:r>
        <w:rPr>
          <w:lang w:val="ru-RU"/>
        </w:rPr>
        <w:t>»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Набор тестов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jc w:val="left"/>
        <w:rPr>
          <w:lang w:val="ru-RU"/>
        </w:rPr>
      </w:pPr>
      <w:r>
        <w:rPr>
          <w:lang w:val="ru-RU"/>
        </w:rPr>
        <w:t>Набор тестов к программе представлен на таблице 1.</w:t>
      </w:r>
    </w:p>
    <w:p w:rsidR="00880F63" w:rsidRDefault="00880F63" w:rsidP="00880F63">
      <w:pPr>
        <w:pStyle w:val="a8"/>
        <w:jc w:val="left"/>
        <w:rPr>
          <w:lang w:val="ru-RU"/>
        </w:rPr>
      </w:pPr>
    </w:p>
    <w:p w:rsidR="008E02AB" w:rsidRDefault="008E02AB" w:rsidP="00880F63">
      <w:pPr>
        <w:pStyle w:val="a8"/>
        <w:ind w:left="4536"/>
        <w:jc w:val="left"/>
        <w:rPr>
          <w:lang w:val="ru-RU"/>
        </w:rPr>
      </w:pPr>
    </w:p>
    <w:p w:rsidR="008E02AB" w:rsidRDefault="008E02AB" w:rsidP="00880F63">
      <w:pPr>
        <w:pStyle w:val="a8"/>
        <w:ind w:left="4536"/>
        <w:jc w:val="left"/>
        <w:rPr>
          <w:lang w:val="ru-RU"/>
        </w:rPr>
      </w:pPr>
    </w:p>
    <w:p w:rsidR="008E02AB" w:rsidRDefault="008E02AB" w:rsidP="00880F63">
      <w:pPr>
        <w:pStyle w:val="a8"/>
        <w:ind w:left="4536"/>
        <w:jc w:val="left"/>
        <w:rPr>
          <w:lang w:val="ru-RU"/>
        </w:rPr>
      </w:pPr>
    </w:p>
    <w:p w:rsidR="008E02AB" w:rsidRDefault="008E02AB" w:rsidP="00880F63">
      <w:pPr>
        <w:pStyle w:val="a8"/>
        <w:ind w:left="4536"/>
        <w:jc w:val="left"/>
        <w:rPr>
          <w:lang w:val="ru-RU"/>
        </w:rPr>
      </w:pPr>
    </w:p>
    <w:p w:rsidR="008E02AB" w:rsidRDefault="008E02AB" w:rsidP="00880F63">
      <w:pPr>
        <w:pStyle w:val="a8"/>
        <w:ind w:left="4536"/>
        <w:jc w:val="left"/>
        <w:rPr>
          <w:lang w:val="ru-RU"/>
        </w:rPr>
      </w:pPr>
    </w:p>
    <w:p w:rsidR="00880F63" w:rsidRDefault="00880F63" w:rsidP="008E02AB">
      <w:pPr>
        <w:pStyle w:val="a8"/>
        <w:ind w:left="4111"/>
        <w:jc w:val="left"/>
        <w:rPr>
          <w:lang w:val="ru-RU"/>
        </w:rPr>
      </w:pPr>
      <w:r>
        <w:rPr>
          <w:lang w:val="ru-RU"/>
        </w:rPr>
        <w:t>Таблица 1. Набор тестов</w:t>
      </w:r>
    </w:p>
    <w:tbl>
      <w:tblPr>
        <w:tblStyle w:val="a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1223"/>
        <w:gridCol w:w="1215"/>
        <w:gridCol w:w="1595"/>
      </w:tblGrid>
      <w:tr w:rsidR="008E02AB" w:rsidTr="008E02AB">
        <w:trPr>
          <w:trHeight w:val="568"/>
          <w:jc w:val="center"/>
        </w:trPr>
        <w:tc>
          <w:tcPr>
            <w:tcW w:w="1223" w:type="dxa"/>
            <w:vAlign w:val="center"/>
          </w:tcPr>
          <w:p w:rsidR="008E02AB" w:rsidRDefault="008E02AB" w:rsidP="008E02AB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Номер теста</w:t>
            </w:r>
          </w:p>
        </w:tc>
        <w:tc>
          <w:tcPr>
            <w:tcW w:w="1215" w:type="dxa"/>
            <w:vAlign w:val="center"/>
          </w:tcPr>
          <w:p w:rsidR="008E02AB" w:rsidRDefault="008E02AB" w:rsidP="008E02AB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Ввод</w:t>
            </w:r>
          </w:p>
        </w:tc>
        <w:tc>
          <w:tcPr>
            <w:tcW w:w="1251" w:type="dxa"/>
            <w:vAlign w:val="center"/>
          </w:tcPr>
          <w:p w:rsidR="008E02AB" w:rsidRDefault="008E02AB" w:rsidP="008E02AB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Вывод</w:t>
            </w:r>
          </w:p>
        </w:tc>
      </w:tr>
      <w:tr w:rsidR="008E02AB" w:rsidTr="008E02AB">
        <w:trPr>
          <w:trHeight w:val="1163"/>
          <w:jc w:val="center"/>
        </w:trPr>
        <w:tc>
          <w:tcPr>
            <w:tcW w:w="1223" w:type="dxa"/>
            <w:vAlign w:val="center"/>
          </w:tcPr>
          <w:p w:rsidR="008E02AB" w:rsidRDefault="008E02AB" w:rsidP="008E02AB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15" w:type="dxa"/>
            <w:vAlign w:val="center"/>
          </w:tcPr>
          <w:p w:rsidR="008E02AB" w:rsidRDefault="008E02AB" w:rsidP="008E02AB">
            <w:pPr>
              <w:pStyle w:val="a8"/>
              <w:jc w:val="center"/>
            </w:pPr>
            <w:r>
              <w:t>K = 5</w:t>
            </w:r>
          </w:p>
          <w:p w:rsidR="008E02AB" w:rsidRPr="008E02AB" w:rsidRDefault="008E02AB" w:rsidP="008E02AB">
            <w:pPr>
              <w:pStyle w:val="a8"/>
              <w:jc w:val="center"/>
            </w:pPr>
            <w:r>
              <w:t>N = 7</w:t>
            </w:r>
          </w:p>
        </w:tc>
        <w:tc>
          <w:tcPr>
            <w:tcW w:w="1251" w:type="dxa"/>
            <w:vAlign w:val="center"/>
          </w:tcPr>
          <w:p w:rsidR="008E02AB" w:rsidRDefault="008E02AB" w:rsidP="008E02AB">
            <w:pPr>
              <w:pStyle w:val="a8"/>
              <w:jc w:val="center"/>
              <w:rPr>
                <w:lang w:val="ru-RU"/>
              </w:rPr>
            </w:pPr>
            <w:r w:rsidRPr="008E02AB">
              <w:rPr>
                <w:lang w:val="ru-RU"/>
              </w:rPr>
              <w:t>Отношение k/n: 0.385</w:t>
            </w:r>
          </w:p>
        </w:tc>
      </w:tr>
      <w:tr w:rsidR="008E02AB" w:rsidTr="008E02AB">
        <w:trPr>
          <w:trHeight w:val="1136"/>
          <w:jc w:val="center"/>
        </w:trPr>
        <w:tc>
          <w:tcPr>
            <w:tcW w:w="1223" w:type="dxa"/>
            <w:vAlign w:val="center"/>
          </w:tcPr>
          <w:p w:rsidR="008E02AB" w:rsidRDefault="008E02AB" w:rsidP="008E02AB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215" w:type="dxa"/>
            <w:vAlign w:val="center"/>
          </w:tcPr>
          <w:p w:rsidR="008E02AB" w:rsidRDefault="008E02AB" w:rsidP="008E02AB">
            <w:pPr>
              <w:pStyle w:val="a8"/>
              <w:jc w:val="center"/>
            </w:pPr>
            <w:r>
              <w:t>K = 6</w:t>
            </w:r>
          </w:p>
          <w:p w:rsidR="008E02AB" w:rsidRPr="008E02AB" w:rsidRDefault="008E02AB" w:rsidP="008E02AB">
            <w:pPr>
              <w:pStyle w:val="a8"/>
              <w:jc w:val="center"/>
            </w:pPr>
            <w:r>
              <w:t>N = 7</w:t>
            </w:r>
          </w:p>
        </w:tc>
        <w:tc>
          <w:tcPr>
            <w:tcW w:w="1251" w:type="dxa"/>
            <w:vAlign w:val="center"/>
          </w:tcPr>
          <w:p w:rsidR="008E02AB" w:rsidRDefault="008E02AB" w:rsidP="008E02AB">
            <w:pPr>
              <w:pStyle w:val="a8"/>
              <w:jc w:val="center"/>
              <w:rPr>
                <w:lang w:val="ru-RU"/>
              </w:rPr>
            </w:pPr>
            <w:r w:rsidRPr="008E02AB">
              <w:rPr>
                <w:lang w:val="ru-RU"/>
              </w:rPr>
              <w:t>Отношение k/n: 0.615</w:t>
            </w:r>
          </w:p>
        </w:tc>
      </w:tr>
      <w:tr w:rsidR="008E02AB" w:rsidTr="008E02AB">
        <w:trPr>
          <w:trHeight w:val="1163"/>
          <w:jc w:val="center"/>
        </w:trPr>
        <w:tc>
          <w:tcPr>
            <w:tcW w:w="1223" w:type="dxa"/>
            <w:vAlign w:val="center"/>
          </w:tcPr>
          <w:p w:rsidR="008E02AB" w:rsidRDefault="008E02AB" w:rsidP="008E02AB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1215" w:type="dxa"/>
            <w:vAlign w:val="center"/>
          </w:tcPr>
          <w:p w:rsidR="008E02AB" w:rsidRDefault="008E02AB" w:rsidP="008E02AB">
            <w:pPr>
              <w:pStyle w:val="a8"/>
              <w:jc w:val="center"/>
            </w:pPr>
            <w:r>
              <w:t>K = 7</w:t>
            </w:r>
          </w:p>
          <w:p w:rsidR="008E02AB" w:rsidRPr="008E02AB" w:rsidRDefault="008E02AB" w:rsidP="008E02AB">
            <w:pPr>
              <w:pStyle w:val="a8"/>
              <w:jc w:val="center"/>
            </w:pPr>
            <w:r>
              <w:t>N = 7</w:t>
            </w:r>
          </w:p>
        </w:tc>
        <w:tc>
          <w:tcPr>
            <w:tcW w:w="1251" w:type="dxa"/>
            <w:vAlign w:val="center"/>
          </w:tcPr>
          <w:p w:rsidR="008E02AB" w:rsidRDefault="008E02AB" w:rsidP="008E02AB">
            <w:pPr>
              <w:pStyle w:val="a8"/>
              <w:jc w:val="center"/>
              <w:rPr>
                <w:lang w:val="ru-RU"/>
              </w:rPr>
            </w:pPr>
            <w:r w:rsidRPr="008E02AB">
              <w:rPr>
                <w:lang w:val="ru-RU"/>
              </w:rPr>
              <w:t>Отношение k/n: 1.0</w:t>
            </w:r>
          </w:p>
        </w:tc>
      </w:tr>
    </w:tbl>
    <w:p w:rsidR="00880F63" w:rsidRDefault="00880F63" w:rsidP="00880F63">
      <w:pPr>
        <w:pStyle w:val="a8"/>
        <w:ind w:left="792"/>
        <w:jc w:val="center"/>
        <w:rPr>
          <w:lang w:val="ru-RU"/>
        </w:rPr>
      </w:pP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Структурное проектирование</w:t>
      </w:r>
    </w:p>
    <w:p w:rsidR="00880F63" w:rsidRDefault="00880F63" w:rsidP="00880F63">
      <w:pPr>
        <w:pStyle w:val="a8"/>
        <w:jc w:val="left"/>
        <w:rPr>
          <w:lang w:val="ru-RU"/>
        </w:rPr>
      </w:pPr>
    </w:p>
    <w:p w:rsidR="00880F63" w:rsidRDefault="00880F63" w:rsidP="00880F63">
      <w:pPr>
        <w:pStyle w:val="a8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lastRenderedPageBreak/>
        <w:t>Структура данных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  <w:r>
        <w:rPr>
          <w:lang w:val="ru-RU"/>
        </w:rPr>
        <w:t>Данные:</w:t>
      </w:r>
    </w:p>
    <w:p w:rsidR="008E02AB" w:rsidRPr="008E02AB" w:rsidRDefault="008E02AB" w:rsidP="00880F63">
      <w:pPr>
        <w:pStyle w:val="a8"/>
        <w:numPr>
          <w:ilvl w:val="0"/>
          <w:numId w:val="3"/>
        </w:numPr>
        <w:jc w:val="left"/>
        <w:rPr>
          <w:lang w:val="ru-RU"/>
        </w:rPr>
      </w:pPr>
      <w:r>
        <w:t>k</w:t>
      </w:r>
      <w:r w:rsidRPr="008E02AB">
        <w:rPr>
          <w:lang w:val="ru-RU"/>
        </w:rPr>
        <w:t>,</w:t>
      </w:r>
      <w:r>
        <w:t>n</w:t>
      </w:r>
      <w:r w:rsidRPr="008E02AB">
        <w:rPr>
          <w:lang w:val="ru-RU"/>
        </w:rPr>
        <w:t xml:space="preserve"> – </w:t>
      </w:r>
      <w:r>
        <w:rPr>
          <w:lang w:val="ru-RU"/>
        </w:rPr>
        <w:t xml:space="preserve">входные данные типа </w:t>
      </w:r>
      <w:r>
        <w:t>int</w:t>
      </w:r>
    </w:p>
    <w:p w:rsidR="00880F63" w:rsidRPr="00A74D5C" w:rsidRDefault="008E02AB" w:rsidP="00880F63">
      <w:pPr>
        <w:pStyle w:val="a8"/>
        <w:numPr>
          <w:ilvl w:val="0"/>
          <w:numId w:val="3"/>
        </w:numPr>
        <w:jc w:val="left"/>
        <w:rPr>
          <w:lang w:val="ru-RU"/>
        </w:rPr>
      </w:pPr>
      <w:r>
        <w:t>s</w:t>
      </w:r>
      <w:r w:rsidRPr="008E02AB">
        <w:rPr>
          <w:lang w:val="ru-RU"/>
        </w:rPr>
        <w:t xml:space="preserve"> </w:t>
      </w:r>
      <w:r w:rsidR="00880F63" w:rsidRPr="00A74D5C">
        <w:rPr>
          <w:lang w:val="ru-RU"/>
        </w:rPr>
        <w:t xml:space="preserve">– </w:t>
      </w:r>
      <w:r w:rsidR="00880F63">
        <w:rPr>
          <w:lang w:val="ru-RU"/>
        </w:rPr>
        <w:t xml:space="preserve">выходные данные типа </w:t>
      </w:r>
      <w:r>
        <w:t>float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Структура программы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Pr="008E02AB" w:rsidRDefault="00880F63" w:rsidP="00880F63">
      <w:pPr>
        <w:pStyle w:val="a8"/>
        <w:ind w:left="792"/>
        <w:jc w:val="left"/>
        <w:rPr>
          <w:lang w:val="ru-RU"/>
        </w:rPr>
      </w:pPr>
      <w:r>
        <w:rPr>
          <w:lang w:val="ru-RU"/>
        </w:rPr>
        <w:t>Структура программы в виде блок-схемы представлена на Рис.</w:t>
      </w:r>
      <w:r w:rsidR="008E02AB" w:rsidRPr="008E02AB">
        <w:rPr>
          <w:lang w:val="ru-RU"/>
        </w:rPr>
        <w:t>7</w:t>
      </w:r>
    </w:p>
    <w:p w:rsidR="00880F63" w:rsidRDefault="00880F63" w:rsidP="00C84A81">
      <w:pPr>
        <w:pStyle w:val="a8"/>
        <w:rPr>
          <w:lang w:val="ru-RU"/>
        </w:rPr>
      </w:pPr>
    </w:p>
    <w:p w:rsidR="00880F63" w:rsidRDefault="00AE7E04" w:rsidP="00AE7E04">
      <w:pPr>
        <w:pStyle w:val="a8"/>
        <w:ind w:left="284"/>
        <w:jc w:val="center"/>
        <w:rPr>
          <w:lang w:val="ru-RU"/>
        </w:rPr>
      </w:pPr>
      <w:r>
        <w:rPr>
          <w:lang w:val="ru-RU"/>
        </w:rPr>
        <w:object w:dxaOrig="9511" w:dyaOrig="8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5.5pt;height:427.5pt" o:ole="">
            <v:imagedata r:id="rId12" o:title=""/>
          </v:shape>
          <o:OLEObject Type="Embed" ProgID="Visio.Drawing.15" ShapeID="_x0000_i1030" DrawAspect="Icon" ObjectID="_1668516255" r:id="rId13"/>
        </w:object>
      </w:r>
    </w:p>
    <w:p w:rsidR="00880F63" w:rsidRDefault="00880F63" w:rsidP="00880F63">
      <w:pPr>
        <w:pStyle w:val="a8"/>
        <w:ind w:left="792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8E02AB">
        <w:t>7</w:t>
      </w:r>
      <w:r>
        <w:rPr>
          <w:lang w:val="ru-RU"/>
        </w:rPr>
        <w:t>. Блок-схема структуры программы.</w:t>
      </w:r>
    </w:p>
    <w:p w:rsidR="00880F63" w:rsidRDefault="00880F63" w:rsidP="00880F63">
      <w:pPr>
        <w:pStyle w:val="a8"/>
        <w:ind w:left="792"/>
        <w:jc w:val="center"/>
        <w:rPr>
          <w:lang w:val="ru-RU"/>
        </w:rPr>
      </w:pPr>
    </w:p>
    <w:p w:rsidR="00880F63" w:rsidRDefault="00880F63" w:rsidP="00880F63">
      <w:pPr>
        <w:pStyle w:val="a8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Используемые подпрограммы</w:t>
      </w:r>
    </w:p>
    <w:p w:rsidR="00880F63" w:rsidRDefault="00880F63" w:rsidP="00880F63">
      <w:pPr>
        <w:pStyle w:val="a8"/>
        <w:ind w:left="792"/>
        <w:jc w:val="left"/>
        <w:rPr>
          <w:lang w:val="ru-RU"/>
        </w:rPr>
      </w:pPr>
    </w:p>
    <w:p w:rsidR="00880F63" w:rsidRDefault="00880F63" w:rsidP="00880F63">
      <w:pPr>
        <w:pStyle w:val="a8"/>
        <w:ind w:left="792"/>
        <w:jc w:val="left"/>
        <w:rPr>
          <w:lang w:val="ru-RU"/>
        </w:rPr>
      </w:pPr>
      <w:r>
        <w:rPr>
          <w:lang w:val="ru-RU"/>
        </w:rPr>
        <w:t>Стандартные процедуры ввода-вывода.</w:t>
      </w:r>
    </w:p>
    <w:p w:rsidR="00880F63" w:rsidRDefault="00880F63" w:rsidP="00AE7E04">
      <w:pPr>
        <w:pStyle w:val="a8"/>
        <w:jc w:val="left"/>
        <w:rPr>
          <w:lang w:val="ru-RU"/>
        </w:rPr>
      </w:pPr>
    </w:p>
    <w:p w:rsidR="00880F63" w:rsidRDefault="00880F63" w:rsidP="00880F63">
      <w:pPr>
        <w:pStyle w:val="a8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Программирование</w:t>
      </w:r>
    </w:p>
    <w:p w:rsidR="00880F63" w:rsidRDefault="00880F63" w:rsidP="00880F63">
      <w:pPr>
        <w:pStyle w:val="a8"/>
        <w:ind w:left="360"/>
        <w:jc w:val="left"/>
        <w:rPr>
          <w:lang w:val="ru-RU"/>
        </w:rPr>
      </w:pPr>
    </w:p>
    <w:p w:rsidR="00880F63" w:rsidRDefault="00880F63" w:rsidP="00880F63">
      <w:pPr>
        <w:pStyle w:val="a8"/>
        <w:ind w:left="360"/>
        <w:jc w:val="left"/>
        <w:rPr>
          <w:lang w:val="ru-RU"/>
        </w:rPr>
      </w:pPr>
      <w:r>
        <w:rPr>
          <w:lang w:val="ru-RU"/>
        </w:rPr>
        <w:t>Листинг программы:</w:t>
      </w:r>
    </w:p>
    <w:p w:rsidR="00880F63" w:rsidRDefault="00880F63" w:rsidP="00880F63">
      <w:pPr>
        <w:pStyle w:val="a8"/>
        <w:jc w:val="left"/>
        <w:rPr>
          <w:lang w:val="ru-RU"/>
        </w:rPr>
      </w:pPr>
    </w:p>
    <w:p w:rsidR="00AE7E04" w:rsidRPr="00AE7E04" w:rsidRDefault="00AE7E04" w:rsidP="00AE7E04">
      <w:pPr>
        <w:pStyle w:val="1"/>
      </w:pPr>
      <w:r w:rsidRPr="00AE7E04">
        <w:t>def element(x):</w:t>
      </w:r>
    </w:p>
    <w:p w:rsidR="00AE7E04" w:rsidRPr="00AE7E04" w:rsidRDefault="00AE7E04" w:rsidP="00AE7E04">
      <w:pPr>
        <w:pStyle w:val="1"/>
      </w:pPr>
      <w:r w:rsidRPr="00AE7E04">
        <w:t xml:space="preserve">    a = [0,1]</w:t>
      </w:r>
    </w:p>
    <w:p w:rsidR="00AE7E04" w:rsidRPr="00AE7E04" w:rsidRDefault="00AE7E04" w:rsidP="00AE7E04">
      <w:pPr>
        <w:pStyle w:val="1"/>
      </w:pPr>
      <w:r w:rsidRPr="00AE7E04">
        <w:t xml:space="preserve">    for i in range(2,x+1):</w:t>
      </w:r>
    </w:p>
    <w:p w:rsidR="00AE7E04" w:rsidRPr="00AE7E04" w:rsidRDefault="00AE7E04" w:rsidP="00AE7E04">
      <w:pPr>
        <w:pStyle w:val="1"/>
      </w:pPr>
      <w:r w:rsidRPr="00AE7E04">
        <w:t xml:space="preserve">        a.append(a[i-2]+a[i-1])</w:t>
      </w:r>
    </w:p>
    <w:p w:rsidR="00AE7E04" w:rsidRPr="00AE7E04" w:rsidRDefault="00AE7E04" w:rsidP="00AE7E04">
      <w:pPr>
        <w:pStyle w:val="1"/>
      </w:pPr>
      <w:r w:rsidRPr="00AE7E04">
        <w:t xml:space="preserve">    return a[x]</w:t>
      </w:r>
    </w:p>
    <w:p w:rsidR="00AE7E04" w:rsidRPr="00AE7E04" w:rsidRDefault="00AE7E04" w:rsidP="00AE7E04">
      <w:pPr>
        <w:pStyle w:val="1"/>
      </w:pPr>
      <w:r w:rsidRPr="00AE7E04">
        <w:t>k = int(input("Введите k-тое число: "))</w:t>
      </w:r>
    </w:p>
    <w:p w:rsidR="00AE7E04" w:rsidRPr="00AE7E04" w:rsidRDefault="00AE7E04" w:rsidP="00AE7E04">
      <w:pPr>
        <w:pStyle w:val="1"/>
      </w:pPr>
      <w:r w:rsidRPr="00AE7E04">
        <w:t>n = int(input("Введите n-тое число: "))</w:t>
      </w:r>
    </w:p>
    <w:p w:rsidR="00AE7E04" w:rsidRPr="00AE7E04" w:rsidRDefault="00AE7E04" w:rsidP="00AE7E04">
      <w:pPr>
        <w:pStyle w:val="1"/>
      </w:pPr>
      <w:r w:rsidRPr="00AE7E04">
        <w:t>s = element(k)/element(n)</w:t>
      </w:r>
    </w:p>
    <w:p w:rsidR="00880F63" w:rsidRDefault="00AE7E04" w:rsidP="00AE7E04">
      <w:pPr>
        <w:pStyle w:val="1"/>
      </w:pPr>
      <w:r w:rsidRPr="00AE7E04">
        <w:t>print ("Отношение k/n:", round(s,3))</w:t>
      </w:r>
    </w:p>
    <w:p w:rsidR="008E5EA6" w:rsidRPr="00AE7E04" w:rsidRDefault="008E5EA6" w:rsidP="008E5EA6">
      <w:pPr>
        <w:pStyle w:val="a3"/>
      </w:pPr>
    </w:p>
    <w:p w:rsidR="00880F63" w:rsidRDefault="00880F63" w:rsidP="00880F63">
      <w:pPr>
        <w:pStyle w:val="a8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Тестирование и отладка</w:t>
      </w:r>
    </w:p>
    <w:p w:rsidR="00880F63" w:rsidRDefault="00880F63" w:rsidP="00880F63">
      <w:pPr>
        <w:pStyle w:val="a8"/>
        <w:ind w:left="360"/>
        <w:jc w:val="left"/>
        <w:rPr>
          <w:lang w:val="ru-RU"/>
        </w:rPr>
      </w:pPr>
    </w:p>
    <w:p w:rsidR="00880F63" w:rsidRDefault="00880F63" w:rsidP="00880F63">
      <w:pPr>
        <w:pStyle w:val="a8"/>
        <w:ind w:firstLine="360"/>
        <w:rPr>
          <w:lang w:val="ru-RU"/>
        </w:rPr>
      </w:pPr>
      <w:r w:rsidRPr="0095092F">
        <w:rPr>
          <w:lang w:val="ru-RU"/>
        </w:rPr>
        <w:t>В процессе отладки были устранены синтаксические ошибки. Тестирование п</w:t>
      </w:r>
      <w:r>
        <w:rPr>
          <w:lang w:val="ru-RU"/>
        </w:rPr>
        <w:t xml:space="preserve">о </w:t>
      </w:r>
      <w:r w:rsidRPr="0095092F">
        <w:rPr>
          <w:lang w:val="ru-RU"/>
        </w:rPr>
        <w:t>тестам п. 1.4. дало ожидаемые результаты.</w:t>
      </w:r>
    </w:p>
    <w:p w:rsidR="00880F63" w:rsidRDefault="00880F63" w:rsidP="00880F63">
      <w:pPr>
        <w:pStyle w:val="a8"/>
        <w:ind w:left="360"/>
        <w:jc w:val="left"/>
        <w:rPr>
          <w:lang w:val="ru-RU"/>
        </w:rPr>
      </w:pPr>
    </w:p>
    <w:p w:rsidR="00880F63" w:rsidRDefault="00880F63" w:rsidP="00880F63">
      <w:pPr>
        <w:pStyle w:val="a8"/>
        <w:ind w:left="360"/>
        <w:jc w:val="left"/>
        <w:rPr>
          <w:lang w:val="ru-RU"/>
        </w:rPr>
      </w:pPr>
      <w:r>
        <w:rPr>
          <w:lang w:val="ru-RU"/>
        </w:rPr>
        <w:t>Скриншот работы программы представлен на Рис.</w:t>
      </w:r>
      <w:r w:rsidR="008E02AB" w:rsidRPr="008E02AB">
        <w:rPr>
          <w:lang w:val="ru-RU"/>
        </w:rPr>
        <w:t>8</w:t>
      </w:r>
      <w:r>
        <w:rPr>
          <w:lang w:val="ru-RU"/>
        </w:rPr>
        <w:t>.</w:t>
      </w:r>
    </w:p>
    <w:p w:rsidR="00880F63" w:rsidRDefault="00880F63" w:rsidP="00880F63">
      <w:pPr>
        <w:pStyle w:val="a8"/>
        <w:ind w:left="360"/>
        <w:jc w:val="left"/>
        <w:rPr>
          <w:lang w:val="ru-RU"/>
        </w:rPr>
      </w:pPr>
    </w:p>
    <w:p w:rsidR="00880F63" w:rsidRDefault="00AE7E04" w:rsidP="00AE7E04">
      <w:pPr>
        <w:pStyle w:val="a8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4FE32DAB" wp14:editId="510083EA">
            <wp:extent cx="6480175" cy="1593215"/>
            <wp:effectExtent l="0" t="0" r="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59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F63" w:rsidRDefault="00880F63" w:rsidP="00880F63">
      <w:pPr>
        <w:pStyle w:val="a8"/>
        <w:ind w:left="360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8E02AB">
        <w:t>8</w:t>
      </w:r>
      <w:r>
        <w:rPr>
          <w:lang w:val="ru-RU"/>
        </w:rPr>
        <w:t>.Скриншот работы программы.</w:t>
      </w:r>
    </w:p>
    <w:p w:rsidR="00880F63" w:rsidRDefault="00880F63" w:rsidP="00A71B93">
      <w:pPr>
        <w:pStyle w:val="a3"/>
        <w:jc w:val="center"/>
      </w:pPr>
    </w:p>
    <w:p w:rsidR="00AE7E04" w:rsidRDefault="00AE7E04" w:rsidP="00AE7E0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ДАЧА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(ВАРИАНТ №6) на С++</w:t>
      </w:r>
    </w:p>
    <w:p w:rsidR="00AE7E04" w:rsidRDefault="00AE7E04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 языке С++</w:t>
      </w:r>
      <w:r w:rsidRPr="00FE2B5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ние:</w:t>
      </w:r>
    </w:p>
    <w:p w:rsidR="00AE7E04" w:rsidRDefault="00AE7E04" w:rsidP="00AE7E04">
      <w:pPr>
        <w:pStyle w:val="a3"/>
      </w:pPr>
      <w:r>
        <w:rPr>
          <w:lang w:eastAsia="ru-RU"/>
        </w:rPr>
        <w:tab/>
      </w:r>
      <w:r w:rsidRPr="00880F63">
        <w:t xml:space="preserve">Найти отношение </w:t>
      </w:r>
      <w:r>
        <w:t>K</w:t>
      </w:r>
      <w:r w:rsidRPr="00880F63">
        <w:t xml:space="preserve">-го числа Фибоначчи к </w:t>
      </w:r>
      <w:r>
        <w:t>N</w:t>
      </w:r>
      <w:r w:rsidRPr="00880F63">
        <w:t>-му.</w:t>
      </w:r>
    </w:p>
    <w:p w:rsidR="00AE7E04" w:rsidRPr="008214BB" w:rsidRDefault="00AE7E04" w:rsidP="00AE7E04">
      <w:pPr>
        <w:pStyle w:val="a3"/>
        <w:rPr>
          <w:rFonts w:eastAsia="Times New Roman"/>
          <w:szCs w:val="24"/>
          <w:lang w:val="en-US" w:eastAsia="ru-RU"/>
        </w:rPr>
      </w:pPr>
      <w:r>
        <w:rPr>
          <w:rFonts w:eastAsia="Times New Roman"/>
          <w:szCs w:val="24"/>
          <w:lang w:eastAsia="ru-RU"/>
        </w:rPr>
        <w:t>Листинг</w:t>
      </w:r>
      <w:r w:rsidRPr="008214BB">
        <w:rPr>
          <w:rFonts w:eastAsia="Times New Roman"/>
          <w:szCs w:val="24"/>
          <w:lang w:val="en-US" w:eastAsia="ru-RU"/>
        </w:rPr>
        <w:t xml:space="preserve"> </w:t>
      </w:r>
      <w:r>
        <w:rPr>
          <w:rFonts w:eastAsia="Times New Roman"/>
          <w:szCs w:val="24"/>
          <w:lang w:eastAsia="ru-RU"/>
        </w:rPr>
        <w:t>программы</w:t>
      </w:r>
      <w:r w:rsidRPr="008214BB">
        <w:rPr>
          <w:rFonts w:eastAsia="Times New Roman"/>
          <w:szCs w:val="24"/>
          <w:lang w:val="en-US" w:eastAsia="ru-RU"/>
        </w:rPr>
        <w:t>:</w:t>
      </w:r>
    </w:p>
    <w:p w:rsidR="00AE7E04" w:rsidRDefault="00AE7E04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8E5EA6" w:rsidRPr="008214BB" w:rsidRDefault="008E5EA6" w:rsidP="00AE7E04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:rsidR="00AE7E04" w:rsidRDefault="00AE7E04" w:rsidP="00AE7E04">
      <w:pPr>
        <w:pStyle w:val="1"/>
      </w:pPr>
      <w:r>
        <w:lastRenderedPageBreak/>
        <w:t>#include &lt;iostream&gt;</w:t>
      </w:r>
    </w:p>
    <w:p w:rsidR="00AE7E04" w:rsidRDefault="00AE7E04" w:rsidP="00AE7E04">
      <w:pPr>
        <w:pStyle w:val="1"/>
      </w:pPr>
      <w:r>
        <w:t>#include &lt;ctime&gt;</w:t>
      </w:r>
    </w:p>
    <w:p w:rsidR="00AE7E04" w:rsidRDefault="00AE7E04" w:rsidP="00AE7E04">
      <w:pPr>
        <w:pStyle w:val="1"/>
      </w:pPr>
      <w:r>
        <w:t>#include &lt;cmath&gt;</w:t>
      </w:r>
    </w:p>
    <w:p w:rsidR="00AE7E04" w:rsidRDefault="00AE7E04" w:rsidP="00AE7E04">
      <w:pPr>
        <w:pStyle w:val="1"/>
      </w:pPr>
      <w:r>
        <w:t>using namespace std;</w:t>
      </w:r>
    </w:p>
    <w:p w:rsidR="00AE7E04" w:rsidRDefault="00AE7E04" w:rsidP="00AE7E04">
      <w:pPr>
        <w:pStyle w:val="1"/>
      </w:pPr>
      <w:r>
        <w:t>float element(int x) {</w:t>
      </w:r>
    </w:p>
    <w:p w:rsidR="00AE7E04" w:rsidRDefault="00AE7E04" w:rsidP="00AE7E04">
      <w:pPr>
        <w:pStyle w:val="1"/>
      </w:pPr>
      <w:r>
        <w:t xml:space="preserve">    srand(time(NULL));</w:t>
      </w:r>
    </w:p>
    <w:p w:rsidR="00AE7E04" w:rsidRDefault="00AE7E04" w:rsidP="00AE7E04">
      <w:pPr>
        <w:pStyle w:val="1"/>
      </w:pPr>
      <w:r>
        <w:t xml:space="preserve">    int a[100] = { 0,1 };</w:t>
      </w:r>
    </w:p>
    <w:p w:rsidR="00AE7E04" w:rsidRDefault="00AE7E04" w:rsidP="00AE7E04">
      <w:pPr>
        <w:pStyle w:val="1"/>
      </w:pPr>
      <w:r>
        <w:t xml:space="preserve">    for (int i = 2; i &lt; x+1; i++) {</w:t>
      </w:r>
    </w:p>
    <w:p w:rsidR="00AE7E04" w:rsidRDefault="00AE7E04" w:rsidP="00AE7E04">
      <w:pPr>
        <w:pStyle w:val="1"/>
      </w:pPr>
      <w:r>
        <w:t xml:space="preserve">        a[i] = a[i-2]+a[i-1];</w:t>
      </w:r>
    </w:p>
    <w:p w:rsidR="00AE7E04" w:rsidRDefault="00AE7E04" w:rsidP="00AE7E04">
      <w:pPr>
        <w:pStyle w:val="1"/>
      </w:pPr>
      <w:r>
        <w:t xml:space="preserve">    }</w:t>
      </w:r>
    </w:p>
    <w:p w:rsidR="00AE7E04" w:rsidRDefault="00AE7E04" w:rsidP="00AE7E04">
      <w:pPr>
        <w:pStyle w:val="1"/>
      </w:pPr>
      <w:r>
        <w:t xml:space="preserve">    return a[x];</w:t>
      </w:r>
    </w:p>
    <w:p w:rsidR="00AE7E04" w:rsidRDefault="00AE7E04" w:rsidP="00AE7E04">
      <w:pPr>
        <w:pStyle w:val="1"/>
      </w:pPr>
      <w:r>
        <w:t>}</w:t>
      </w:r>
    </w:p>
    <w:p w:rsidR="00AE7E04" w:rsidRDefault="00AE7E04" w:rsidP="00AE7E04">
      <w:pPr>
        <w:pStyle w:val="1"/>
      </w:pPr>
      <w:r>
        <w:t>int k, n;</w:t>
      </w:r>
    </w:p>
    <w:p w:rsidR="00AE7E04" w:rsidRDefault="00AE7E04" w:rsidP="00AE7E04">
      <w:pPr>
        <w:pStyle w:val="1"/>
      </w:pPr>
      <w:r>
        <w:t>float s;</w:t>
      </w:r>
    </w:p>
    <w:p w:rsidR="00AE7E04" w:rsidRDefault="00AE7E04" w:rsidP="00AE7E04">
      <w:pPr>
        <w:pStyle w:val="1"/>
      </w:pPr>
      <w:r>
        <w:t>int main()</w:t>
      </w:r>
    </w:p>
    <w:p w:rsidR="00AE7E04" w:rsidRDefault="00AE7E04" w:rsidP="00AE7E04">
      <w:pPr>
        <w:pStyle w:val="1"/>
      </w:pPr>
      <w:r>
        <w:t>{</w:t>
      </w:r>
    </w:p>
    <w:p w:rsidR="00AE7E04" w:rsidRDefault="00AE7E04" w:rsidP="00AE7E04">
      <w:pPr>
        <w:pStyle w:val="1"/>
      </w:pPr>
      <w:r>
        <w:t xml:space="preserve">    cin &gt;&gt; k;</w:t>
      </w:r>
    </w:p>
    <w:p w:rsidR="00AE7E04" w:rsidRDefault="00AE7E04" w:rsidP="00AE7E04">
      <w:pPr>
        <w:pStyle w:val="1"/>
      </w:pPr>
      <w:r>
        <w:t xml:space="preserve">    cin &gt;&gt; n;</w:t>
      </w:r>
    </w:p>
    <w:p w:rsidR="00AE7E04" w:rsidRDefault="00AE7E04" w:rsidP="00AE7E04">
      <w:pPr>
        <w:pStyle w:val="1"/>
      </w:pPr>
      <w:r>
        <w:t xml:space="preserve">    s = element(k) / element(n);</w:t>
      </w:r>
    </w:p>
    <w:p w:rsidR="00AE7E04" w:rsidRPr="008E5EA6" w:rsidRDefault="00AE7E04" w:rsidP="008E5EA6">
      <w:pPr>
        <w:pStyle w:val="1"/>
        <w:rPr>
          <w:rFonts w:ascii="Consolas" w:hAnsi="Consolas"/>
        </w:rPr>
      </w:pPr>
      <w:r>
        <w:t xml:space="preserve">    cout</w:t>
      </w:r>
      <w:r w:rsidRPr="00AE7E04">
        <w:t xml:space="preserve"> &lt;&lt; </w:t>
      </w:r>
      <w:r w:rsidRPr="00AE7E04">
        <w:rPr>
          <w:bdr w:val="none" w:sz="0" w:space="0" w:color="auto" w:frame="1"/>
        </w:rPr>
        <w:t>round(</w:t>
      </w:r>
      <w:r w:rsidR="008E5EA6">
        <w:rPr>
          <w:bdr w:val="none" w:sz="0" w:space="0" w:color="auto" w:frame="1"/>
        </w:rPr>
        <w:t>s</w:t>
      </w:r>
      <w:r w:rsidRPr="00AE7E04">
        <w:rPr>
          <w:bdr w:val="none" w:sz="0" w:space="0" w:color="auto" w:frame="1"/>
        </w:rPr>
        <w:t>*1000)/1000</w:t>
      </w:r>
      <w:r w:rsidRPr="00AE7E04">
        <w:t>;</w:t>
      </w:r>
    </w:p>
    <w:p w:rsidR="00AE7E04" w:rsidRPr="008E5EA6" w:rsidRDefault="00AE7E04" w:rsidP="008E5EA6">
      <w:pPr>
        <w:pStyle w:val="1"/>
        <w:rPr>
          <w:lang w:val="ru-RU"/>
        </w:rPr>
      </w:pPr>
      <w:r w:rsidRPr="00AE7E04">
        <w:rPr>
          <w:lang w:val="ru-RU"/>
        </w:rPr>
        <w:t>}</w:t>
      </w:r>
    </w:p>
    <w:p w:rsidR="00AE7E04" w:rsidRDefault="00AE7E04" w:rsidP="00AE7E04">
      <w:pPr>
        <w:pStyle w:val="a3"/>
      </w:pPr>
      <w:r>
        <w:t xml:space="preserve">Скриншот работы программы представлен на Рис. </w:t>
      </w:r>
      <w:r>
        <w:t>9</w:t>
      </w:r>
      <w:r>
        <w:t>.</w:t>
      </w:r>
    </w:p>
    <w:p w:rsidR="00AE7E04" w:rsidRDefault="008E5EA6" w:rsidP="008E5EA6">
      <w:pPr>
        <w:pStyle w:val="a3"/>
        <w:jc w:val="center"/>
      </w:pPr>
      <w:r>
        <w:rPr>
          <w:noProof/>
        </w:rPr>
        <w:drawing>
          <wp:inline distT="0" distB="0" distL="0" distR="0" wp14:anchorId="3C29F48F" wp14:editId="2B680687">
            <wp:extent cx="4333875" cy="41719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E04" w:rsidRDefault="00AE7E04" w:rsidP="008E5EA6">
      <w:pPr>
        <w:pStyle w:val="a3"/>
        <w:jc w:val="center"/>
      </w:pPr>
      <w:r>
        <w:t xml:space="preserve">Рисунок </w:t>
      </w:r>
      <w:r>
        <w:t>9</w:t>
      </w:r>
      <w:r>
        <w:t>. Скриншот работы программы</w:t>
      </w:r>
    </w:p>
    <w:p w:rsidR="008E5EA6" w:rsidRDefault="008E5EA6" w:rsidP="008E5EA6">
      <w:pPr>
        <w:pStyle w:val="a3"/>
        <w:jc w:val="center"/>
      </w:pPr>
      <w:r>
        <w:lastRenderedPageBreak/>
        <w:t>ВЫВОД</w:t>
      </w:r>
    </w:p>
    <w:p w:rsidR="008E5EA6" w:rsidRPr="008E5EA6" w:rsidRDefault="008E5EA6" w:rsidP="008E5EA6">
      <w:pPr>
        <w:pStyle w:val="a3"/>
      </w:pPr>
      <w:r>
        <w:t xml:space="preserve">В ходе выполнения работы были получены практические навыки по созданию и использованию подпрограмм на языках </w:t>
      </w:r>
      <w:r>
        <w:rPr>
          <w:lang w:val="en-US"/>
        </w:rPr>
        <w:t>Python</w:t>
      </w:r>
      <w:r w:rsidRPr="008E5EA6">
        <w:t xml:space="preserve"> </w:t>
      </w:r>
      <w:r>
        <w:t xml:space="preserve">и </w:t>
      </w:r>
      <w:r>
        <w:rPr>
          <w:lang w:val="en-US"/>
        </w:rPr>
        <w:t>C</w:t>
      </w:r>
      <w:r w:rsidRPr="008E5EA6">
        <w:t>+</w:t>
      </w:r>
      <w:r>
        <w:rPr>
          <w:lang w:val="en-US"/>
        </w:rPr>
        <w:t>+</w:t>
      </w:r>
      <w:bookmarkStart w:id="0" w:name="_GoBack"/>
      <w:bookmarkEnd w:id="0"/>
      <w:r>
        <w:t>.</w:t>
      </w:r>
    </w:p>
    <w:sectPr w:rsidR="008E5EA6" w:rsidRPr="008E5EA6" w:rsidSect="00FE2B5A"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52055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5C7F2E5D"/>
    <w:multiLevelType w:val="hybridMultilevel"/>
    <w:tmpl w:val="A4862E32"/>
    <w:lvl w:ilvl="0" w:tplc="B88086A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" w15:restartNumberingAfterBreak="0">
    <w:nsid w:val="78603D79"/>
    <w:multiLevelType w:val="hybridMultilevel"/>
    <w:tmpl w:val="3CFC067E"/>
    <w:lvl w:ilvl="0" w:tplc="B88086A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2B5A"/>
    <w:rsid w:val="008214BB"/>
    <w:rsid w:val="00880F63"/>
    <w:rsid w:val="008E02AB"/>
    <w:rsid w:val="008E5EA6"/>
    <w:rsid w:val="009F56C8"/>
    <w:rsid w:val="00A71B93"/>
    <w:rsid w:val="00AE7E04"/>
    <w:rsid w:val="00C84A81"/>
    <w:rsid w:val="00FE2B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0CE3C4"/>
  <w15:chartTrackingRefBased/>
  <w15:docId w15:val="{845F2FA9-7CA3-45B5-BC47-4814F4854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E2B5A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листинг1"/>
    <w:basedOn w:val="a"/>
    <w:link w:val="10"/>
    <w:qFormat/>
    <w:rsid w:val="00A71B93"/>
    <w:pPr>
      <w:shd w:val="clear" w:color="auto" w:fill="BDD6EE" w:themeFill="accent5" w:themeFillTint="66"/>
      <w:spacing w:after="0" w:line="240" w:lineRule="auto"/>
    </w:pPr>
    <w:rPr>
      <w:rFonts w:ascii="Courier New" w:eastAsia="Times New Roman" w:hAnsi="Courier New" w:cs="Courier New"/>
      <w:sz w:val="28"/>
      <w:szCs w:val="24"/>
      <w:lang w:val="en-US" w:eastAsia="ru-RU"/>
    </w:rPr>
  </w:style>
  <w:style w:type="paragraph" w:customStyle="1" w:styleId="a3">
    <w:name w:val="лабы_текст"/>
    <w:basedOn w:val="a"/>
    <w:link w:val="a4"/>
    <w:qFormat/>
    <w:rsid w:val="00A71B93"/>
    <w:rPr>
      <w:rFonts w:ascii="Times New Roman" w:hAnsi="Times New Roman" w:cs="Times New Roman"/>
      <w:sz w:val="28"/>
      <w:szCs w:val="28"/>
    </w:rPr>
  </w:style>
  <w:style w:type="character" w:customStyle="1" w:styleId="10">
    <w:name w:val="листинг1 Знак"/>
    <w:basedOn w:val="a0"/>
    <w:link w:val="1"/>
    <w:rsid w:val="00A71B93"/>
    <w:rPr>
      <w:rFonts w:ascii="Courier New" w:eastAsia="Times New Roman" w:hAnsi="Courier New" w:cs="Courier New"/>
      <w:sz w:val="28"/>
      <w:szCs w:val="24"/>
      <w:shd w:val="clear" w:color="auto" w:fill="BDD6EE" w:themeFill="accent5" w:themeFillTint="66"/>
      <w:lang w:val="en-US" w:eastAsia="ru-RU"/>
    </w:rPr>
  </w:style>
  <w:style w:type="character" w:customStyle="1" w:styleId="a5">
    <w:name w:val="листинг Знак"/>
    <w:basedOn w:val="a0"/>
    <w:link w:val="a6"/>
    <w:locked/>
    <w:rsid w:val="00880F63"/>
    <w:rPr>
      <w:rFonts w:ascii="Courier New" w:eastAsia="Times New Roman" w:hAnsi="Courier New" w:cs="Courier New"/>
      <w:sz w:val="28"/>
      <w:szCs w:val="24"/>
      <w:shd w:val="clear" w:color="auto" w:fill="BDD6EE" w:themeFill="accent5" w:themeFillTint="66"/>
      <w:lang w:eastAsia="ru-RU"/>
    </w:rPr>
  </w:style>
  <w:style w:type="character" w:customStyle="1" w:styleId="a4">
    <w:name w:val="лабы_текст Знак"/>
    <w:basedOn w:val="a0"/>
    <w:link w:val="a3"/>
    <w:rsid w:val="00A71B93"/>
    <w:rPr>
      <w:rFonts w:ascii="Times New Roman" w:hAnsi="Times New Roman" w:cs="Times New Roman"/>
      <w:sz w:val="28"/>
      <w:szCs w:val="28"/>
    </w:rPr>
  </w:style>
  <w:style w:type="paragraph" w:customStyle="1" w:styleId="a6">
    <w:name w:val="листинг"/>
    <w:basedOn w:val="a"/>
    <w:link w:val="a5"/>
    <w:qFormat/>
    <w:rsid w:val="00880F63"/>
    <w:pPr>
      <w:shd w:val="clear" w:color="auto" w:fill="BDD6EE" w:themeFill="accent5" w:themeFillTint="66"/>
      <w:spacing w:after="0" w:line="240" w:lineRule="auto"/>
    </w:pPr>
    <w:rPr>
      <w:rFonts w:ascii="Courier New" w:eastAsia="Times New Roman" w:hAnsi="Courier New" w:cs="Courier New"/>
      <w:sz w:val="28"/>
      <w:szCs w:val="24"/>
      <w:lang w:eastAsia="ru-RU"/>
    </w:rPr>
  </w:style>
  <w:style w:type="character" w:customStyle="1" w:styleId="a7">
    <w:name w:val="текст лаба Знак"/>
    <w:basedOn w:val="a0"/>
    <w:link w:val="a8"/>
    <w:locked/>
    <w:rsid w:val="00880F63"/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paragraph" w:customStyle="1" w:styleId="a8">
    <w:name w:val="текст лаба"/>
    <w:basedOn w:val="a"/>
    <w:link w:val="a7"/>
    <w:qFormat/>
    <w:rsid w:val="00880F63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table" w:styleId="a9">
    <w:name w:val="Table Grid"/>
    <w:basedOn w:val="a1"/>
    <w:uiPriority w:val="39"/>
    <w:rsid w:val="00880F6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880F63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AE7E0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E7E04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AE7E04"/>
    <w:rPr>
      <w:rFonts w:ascii="Courier New" w:eastAsia="Times New Roman" w:hAnsi="Courier New" w:cs="Courier New"/>
      <w:sz w:val="20"/>
      <w:szCs w:val="20"/>
    </w:rPr>
  </w:style>
  <w:style w:type="character" w:customStyle="1" w:styleId="hljs-number">
    <w:name w:val="hljs-number"/>
    <w:basedOn w:val="a0"/>
    <w:rsid w:val="00AE7E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7940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7</Pages>
  <Words>1358</Words>
  <Characters>7744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Грачев</dc:creator>
  <cp:keywords/>
  <dc:description/>
  <cp:lastModifiedBy>Алексей Грачев</cp:lastModifiedBy>
  <cp:revision>2</cp:revision>
  <dcterms:created xsi:type="dcterms:W3CDTF">2020-12-03T11:35:00Z</dcterms:created>
  <dcterms:modified xsi:type="dcterms:W3CDTF">2020-12-03T12:58:00Z</dcterms:modified>
</cp:coreProperties>
</file>